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0" w:type="auto"/>
        <w:tblLook w:val="01E0" w:firstRow="1" w:lastRow="1" w:firstColumn="1" w:lastColumn="1" w:noHBand="0" w:noVBand="0"/>
      </w:tblPr>
      <w:tblGrid>
        <w:gridCol w:w="1548"/>
        <w:gridCol w:w="6974"/>
      </w:tblGrid>
      <w:tr w:rsidR="009F420F" w:rsidRPr="00814BCE" w14:paraId="3C148AFC" w14:textId="77777777" w:rsidTr="00647181">
        <w:tc>
          <w:tcPr>
            <w:tcW w:w="1548" w:type="dxa"/>
            <w:vAlign w:val="center"/>
          </w:tcPr>
          <w:p w14:paraId="4D45B1FC" w14:textId="77777777" w:rsidR="009F420F" w:rsidRPr="00814BCE" w:rsidRDefault="009F420F" w:rsidP="00647181">
            <w:pPr>
              <w:pStyle w:val="Header"/>
              <w:jc w:val="center"/>
              <w:rPr>
                <w:rFonts w:asciiTheme="minorHAnsi" w:hAnsiTheme="minorHAnsi" w:cstheme="minorHAnsi"/>
              </w:rPr>
            </w:pPr>
            <w:r w:rsidRPr="00814BCE">
              <w:rPr>
                <w:rFonts w:asciiTheme="minorHAnsi" w:hAnsiTheme="minorHAnsi" w:cstheme="minorHAnsi"/>
              </w:rPr>
              <w:object w:dxaOrig="3975" w:dyaOrig="3960" w14:anchorId="1F64089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5.35pt;height:65.65pt" o:ole="" o:allowoverlap="f">
                  <v:imagedata r:id="rId8" o:title=""/>
                </v:shape>
                <o:OLEObject Type="Embed" ProgID="PBrush" ShapeID="_x0000_i1025" DrawAspect="Content" ObjectID="_1540222433" r:id="rId9"/>
              </w:object>
            </w:r>
          </w:p>
        </w:tc>
        <w:tc>
          <w:tcPr>
            <w:tcW w:w="6974" w:type="dxa"/>
          </w:tcPr>
          <w:p w14:paraId="05C9F5C7" w14:textId="77777777" w:rsidR="009F420F" w:rsidRPr="00814BCE" w:rsidRDefault="009F420F" w:rsidP="00647181">
            <w:pPr>
              <w:pStyle w:val="Header"/>
              <w:spacing w:afterAutospacing="0"/>
              <w:jc w:val="center"/>
              <w:rPr>
                <w:rFonts w:asciiTheme="minorHAnsi" w:hAnsiTheme="minorHAnsi" w:cstheme="minorHAnsi"/>
                <w:b/>
                <w:sz w:val="36"/>
                <w:szCs w:val="36"/>
              </w:rPr>
            </w:pPr>
            <w:r w:rsidRPr="00814BCE">
              <w:rPr>
                <w:rFonts w:asciiTheme="minorHAnsi" w:hAnsiTheme="minorHAnsi" w:cstheme="minorHAnsi"/>
                <w:b/>
                <w:sz w:val="36"/>
                <w:szCs w:val="36"/>
              </w:rPr>
              <w:t>Instituto Superior de Engenharia de Lisboa</w:t>
            </w:r>
          </w:p>
          <w:p w14:paraId="2FE695FB" w14:textId="26DD2924" w:rsidR="009F420F" w:rsidRPr="00814BCE" w:rsidRDefault="005649B0" w:rsidP="00AF7B5B">
            <w:pPr>
              <w:pStyle w:val="Header"/>
              <w:spacing w:afterAutospacing="0"/>
              <w:jc w:val="center"/>
              <w:rPr>
                <w:rFonts w:asciiTheme="minorHAnsi" w:hAnsiTheme="minorHAnsi" w:cstheme="minorHAnsi"/>
                <w:sz w:val="32"/>
                <w:szCs w:val="32"/>
              </w:rPr>
            </w:pPr>
            <w:r w:rsidRPr="00814BCE">
              <w:rPr>
                <w:rFonts w:asciiTheme="minorHAnsi" w:hAnsiTheme="minorHAnsi" w:cstheme="minorHAnsi"/>
                <w:sz w:val="32"/>
                <w:szCs w:val="32"/>
              </w:rPr>
              <w:t xml:space="preserve">Área Departamental </w:t>
            </w:r>
            <w:r w:rsidR="009F420F" w:rsidRPr="00814BCE">
              <w:rPr>
                <w:rFonts w:asciiTheme="minorHAnsi" w:hAnsiTheme="minorHAnsi" w:cstheme="minorHAnsi"/>
                <w:sz w:val="32"/>
                <w:szCs w:val="32"/>
              </w:rPr>
              <w:t>de Engenharia de Electrónica e</w:t>
            </w:r>
            <w:r w:rsidRPr="00814BCE">
              <w:rPr>
                <w:rFonts w:asciiTheme="minorHAnsi" w:hAnsiTheme="minorHAnsi" w:cstheme="minorHAnsi"/>
                <w:sz w:val="32"/>
                <w:szCs w:val="32"/>
              </w:rPr>
              <w:t xml:space="preserve"> </w:t>
            </w:r>
            <w:r w:rsidR="009F420F" w:rsidRPr="00814BCE">
              <w:rPr>
                <w:rFonts w:asciiTheme="minorHAnsi" w:hAnsiTheme="minorHAnsi" w:cstheme="minorHAnsi"/>
                <w:sz w:val="32"/>
                <w:szCs w:val="32"/>
              </w:rPr>
              <w:t>Telecomunicações e de Computadores</w:t>
            </w:r>
            <w:r w:rsidR="009F420F" w:rsidRPr="00814BCE">
              <w:rPr>
                <w:rFonts w:asciiTheme="minorHAnsi" w:hAnsiTheme="minorHAnsi" w:cstheme="minorHAnsi"/>
                <w:sz w:val="32"/>
                <w:szCs w:val="32"/>
              </w:rPr>
              <w:br/>
            </w:r>
            <w:r w:rsidR="009F420F" w:rsidRPr="00814BCE">
              <w:rPr>
                <w:rFonts w:asciiTheme="minorHAnsi" w:hAnsiTheme="minorHAnsi" w:cstheme="minorHAnsi"/>
                <w:b/>
                <w:sz w:val="30"/>
                <w:szCs w:val="30"/>
              </w:rPr>
              <w:t>Redes de Internet (LEIC/LEETC/</w:t>
            </w:r>
            <w:r w:rsidR="00AF7B5B" w:rsidRPr="00814BCE">
              <w:rPr>
                <w:rFonts w:asciiTheme="minorHAnsi" w:hAnsiTheme="minorHAnsi" w:cstheme="minorHAnsi"/>
                <w:b/>
                <w:sz w:val="30"/>
                <w:szCs w:val="30"/>
              </w:rPr>
              <w:t>LEIM</w:t>
            </w:r>
            <w:r w:rsidR="00814BCE" w:rsidRPr="00814BCE">
              <w:rPr>
                <w:rFonts w:asciiTheme="minorHAnsi" w:hAnsiTheme="minorHAnsi" w:cstheme="minorHAnsi"/>
                <w:b/>
                <w:sz w:val="30"/>
                <w:szCs w:val="30"/>
              </w:rPr>
              <w:t>/MEIC</w:t>
            </w:r>
            <w:r w:rsidR="009F420F" w:rsidRPr="00814BCE">
              <w:rPr>
                <w:rFonts w:asciiTheme="minorHAnsi" w:hAnsiTheme="minorHAnsi" w:cstheme="minorHAnsi"/>
                <w:b/>
                <w:sz w:val="30"/>
                <w:szCs w:val="30"/>
              </w:rPr>
              <w:t>)</w:t>
            </w:r>
          </w:p>
        </w:tc>
      </w:tr>
    </w:tbl>
    <w:p w14:paraId="7B24C65A" w14:textId="77777777" w:rsidR="009F420F" w:rsidRPr="00814BCE" w:rsidRDefault="009F420F" w:rsidP="009F420F">
      <w:pPr>
        <w:spacing w:after="0" w:afterAutospacing="0"/>
        <w:rPr>
          <w:rFonts w:asciiTheme="minorHAnsi" w:hAnsiTheme="minorHAnsi" w:cstheme="minorHAnsi"/>
          <w:sz w:val="10"/>
          <w:szCs w:val="10"/>
        </w:rPr>
      </w:pPr>
    </w:p>
    <w:p w14:paraId="4CDA5E9C" w14:textId="77777777" w:rsidR="009F420F" w:rsidRPr="00814BCE" w:rsidRDefault="009F420F" w:rsidP="00B16AD8">
      <w:pPr>
        <w:spacing w:after="0" w:afterAutospacing="0"/>
        <w:jc w:val="right"/>
        <w:rPr>
          <w:rFonts w:asciiTheme="minorHAnsi" w:hAnsiTheme="minorHAnsi" w:cstheme="minorHAnsi"/>
          <w:b/>
          <w:szCs w:val="28"/>
        </w:rPr>
      </w:pPr>
      <w:r w:rsidRPr="00814BCE">
        <w:rPr>
          <w:rFonts w:asciiTheme="minorHAnsi" w:hAnsiTheme="minorHAnsi" w:cstheme="minorHAnsi"/>
          <w:b/>
          <w:szCs w:val="28"/>
        </w:rPr>
        <w:t>Nome:____________________</w:t>
      </w:r>
      <w:r w:rsidR="00483EDF" w:rsidRPr="00814BCE">
        <w:rPr>
          <w:rFonts w:asciiTheme="minorHAnsi" w:hAnsiTheme="minorHAnsi" w:cstheme="minorHAnsi"/>
          <w:b/>
          <w:szCs w:val="28"/>
        </w:rPr>
        <w:t>________</w:t>
      </w:r>
      <w:r w:rsidR="0046199D" w:rsidRPr="00814BCE">
        <w:rPr>
          <w:rFonts w:asciiTheme="minorHAnsi" w:hAnsiTheme="minorHAnsi" w:cstheme="minorHAnsi"/>
          <w:b/>
          <w:szCs w:val="28"/>
        </w:rPr>
        <w:t>_____</w:t>
      </w:r>
      <w:r w:rsidR="00483EDF" w:rsidRPr="00814BCE">
        <w:rPr>
          <w:rFonts w:asciiTheme="minorHAnsi" w:hAnsiTheme="minorHAnsi" w:cstheme="minorHAnsi"/>
          <w:b/>
          <w:szCs w:val="28"/>
        </w:rPr>
        <w:t>______________________</w:t>
      </w:r>
      <w:r w:rsidRPr="00814BCE">
        <w:rPr>
          <w:rFonts w:asciiTheme="minorHAnsi" w:hAnsiTheme="minorHAnsi" w:cstheme="minorHAnsi"/>
          <w:b/>
          <w:szCs w:val="28"/>
        </w:rPr>
        <w:t xml:space="preserve"> Nº de aluno:______________</w:t>
      </w:r>
    </w:p>
    <w:p w14:paraId="706C6082" w14:textId="77777777" w:rsidR="009F420F" w:rsidRPr="00814BCE" w:rsidRDefault="002E14CC" w:rsidP="00B16AD8">
      <w:pPr>
        <w:spacing w:before="100" w:beforeAutospacing="1"/>
        <w:jc w:val="center"/>
        <w:rPr>
          <w:rFonts w:asciiTheme="minorHAnsi" w:hAnsiTheme="minorHAnsi" w:cstheme="minorHAnsi"/>
          <w:b/>
          <w:sz w:val="28"/>
          <w:szCs w:val="28"/>
        </w:rPr>
      </w:pPr>
      <w:r w:rsidRPr="00814BCE">
        <w:rPr>
          <w:rFonts w:asciiTheme="minorHAnsi" w:hAnsiTheme="minorHAnsi" w:cstheme="minorHAnsi"/>
          <w:b/>
          <w:sz w:val="28"/>
          <w:szCs w:val="28"/>
        </w:rPr>
        <w:t>2</w:t>
      </w:r>
      <w:r w:rsidR="009F420F" w:rsidRPr="00814BCE">
        <w:rPr>
          <w:rFonts w:asciiTheme="minorHAnsi" w:hAnsiTheme="minorHAnsi" w:cstheme="minorHAnsi"/>
          <w:b/>
          <w:sz w:val="28"/>
          <w:szCs w:val="28"/>
        </w:rPr>
        <w:t>ª Ficha de Avaliação</w:t>
      </w:r>
      <w:r w:rsidR="00745AE4" w:rsidRPr="00814BCE">
        <w:rPr>
          <w:rFonts w:asciiTheme="minorHAnsi" w:hAnsiTheme="minorHAnsi" w:cstheme="minorHAnsi"/>
          <w:b/>
          <w:sz w:val="28"/>
          <w:szCs w:val="28"/>
        </w:rPr>
        <w:t xml:space="preserve"> </w:t>
      </w:r>
      <w:r w:rsidR="00353943" w:rsidRPr="00814BCE">
        <w:rPr>
          <w:rFonts w:asciiTheme="minorHAnsi" w:hAnsiTheme="minorHAnsi" w:cstheme="minorHAnsi"/>
          <w:b/>
          <w:sz w:val="28"/>
          <w:szCs w:val="28"/>
        </w:rPr>
        <w:t>– Teórica –</w:t>
      </w:r>
      <w:r w:rsidR="009F420F" w:rsidRPr="00814BCE">
        <w:rPr>
          <w:rFonts w:asciiTheme="minorHAnsi" w:hAnsiTheme="minorHAnsi" w:cstheme="minorHAnsi"/>
          <w:b/>
          <w:sz w:val="28"/>
          <w:szCs w:val="28"/>
        </w:rPr>
        <w:t xml:space="preserve"> </w:t>
      </w:r>
      <w:r w:rsidR="00574972" w:rsidRPr="00814BCE">
        <w:rPr>
          <w:rFonts w:asciiTheme="minorHAnsi" w:hAnsiTheme="minorHAnsi" w:cstheme="minorHAnsi"/>
          <w:b/>
          <w:sz w:val="28"/>
          <w:szCs w:val="28"/>
        </w:rPr>
        <w:t>Data Limite de Entrega</w:t>
      </w:r>
      <w:r w:rsidR="00D67ACD" w:rsidRPr="00814BCE">
        <w:rPr>
          <w:rFonts w:asciiTheme="minorHAnsi" w:hAnsiTheme="minorHAnsi" w:cstheme="minorHAnsi"/>
          <w:b/>
          <w:sz w:val="28"/>
          <w:szCs w:val="28"/>
        </w:rPr>
        <w:t>:</w:t>
      </w:r>
      <w:r w:rsidR="00574972" w:rsidRPr="00814BCE">
        <w:rPr>
          <w:rFonts w:asciiTheme="minorHAnsi" w:hAnsiTheme="minorHAnsi" w:cstheme="minorHAnsi"/>
          <w:b/>
          <w:sz w:val="28"/>
          <w:szCs w:val="28"/>
        </w:rPr>
        <w:t xml:space="preserve"> </w:t>
      </w:r>
      <w:r w:rsidR="00632EB9" w:rsidRPr="00814BCE">
        <w:rPr>
          <w:rFonts w:asciiTheme="minorHAnsi" w:hAnsiTheme="minorHAnsi" w:cstheme="minorHAnsi"/>
          <w:b/>
          <w:sz w:val="28"/>
          <w:szCs w:val="28"/>
        </w:rPr>
        <w:t>06/</w:t>
      </w:r>
      <w:r w:rsidR="00562652" w:rsidRPr="00814BCE">
        <w:rPr>
          <w:rFonts w:asciiTheme="minorHAnsi" w:hAnsiTheme="minorHAnsi" w:cstheme="minorHAnsi"/>
          <w:b/>
          <w:sz w:val="28"/>
          <w:szCs w:val="28"/>
        </w:rPr>
        <w:t>1</w:t>
      </w:r>
      <w:r w:rsidR="00632EB9" w:rsidRPr="00814BCE">
        <w:rPr>
          <w:rFonts w:asciiTheme="minorHAnsi" w:hAnsiTheme="minorHAnsi" w:cstheme="minorHAnsi"/>
          <w:b/>
          <w:sz w:val="28"/>
          <w:szCs w:val="28"/>
        </w:rPr>
        <w:t>1</w:t>
      </w:r>
      <w:r w:rsidR="009F420F" w:rsidRPr="00814BCE">
        <w:rPr>
          <w:rFonts w:asciiTheme="minorHAnsi" w:hAnsiTheme="minorHAnsi" w:cstheme="minorHAnsi"/>
          <w:b/>
          <w:sz w:val="28"/>
          <w:szCs w:val="28"/>
        </w:rPr>
        <w:t>/</w:t>
      </w:r>
      <w:r w:rsidR="001543B4" w:rsidRPr="00814BCE">
        <w:rPr>
          <w:rFonts w:asciiTheme="minorHAnsi" w:hAnsiTheme="minorHAnsi" w:cstheme="minorHAnsi"/>
          <w:b/>
          <w:sz w:val="28"/>
          <w:szCs w:val="28"/>
        </w:rPr>
        <w:t>201</w:t>
      </w:r>
      <w:r w:rsidR="00E94F27" w:rsidRPr="00814BCE">
        <w:rPr>
          <w:rFonts w:asciiTheme="minorHAnsi" w:hAnsiTheme="minorHAnsi" w:cstheme="minorHAnsi"/>
          <w:b/>
          <w:sz w:val="28"/>
          <w:szCs w:val="28"/>
        </w:rPr>
        <w:t>6</w:t>
      </w:r>
    </w:p>
    <w:p w14:paraId="08BF5344" w14:textId="77777777" w:rsidR="009F420F" w:rsidRPr="00814BCE" w:rsidRDefault="009F420F" w:rsidP="009F420F">
      <w:pPr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Theme="minorHAnsi" w:hAnsiTheme="minorHAnsi" w:cstheme="minorHAnsi"/>
          <w:b/>
          <w:sz w:val="18"/>
          <w:szCs w:val="18"/>
        </w:rPr>
      </w:pPr>
      <w:r w:rsidRPr="00814BCE">
        <w:rPr>
          <w:rFonts w:asciiTheme="minorHAnsi" w:hAnsiTheme="minorHAnsi" w:cstheme="minorHAnsi"/>
          <w:b/>
          <w:sz w:val="18"/>
          <w:szCs w:val="18"/>
          <w:u w:val="single"/>
        </w:rPr>
        <w:t xml:space="preserve">A resposta </w:t>
      </w:r>
      <w:r w:rsidR="000E78E9" w:rsidRPr="00814BCE">
        <w:rPr>
          <w:rFonts w:asciiTheme="minorHAnsi" w:hAnsiTheme="minorHAnsi" w:cstheme="minorHAnsi"/>
          <w:b/>
          <w:sz w:val="18"/>
          <w:szCs w:val="18"/>
          <w:u w:val="single"/>
        </w:rPr>
        <w:t>a esta</w:t>
      </w:r>
      <w:r w:rsidRPr="00814BCE">
        <w:rPr>
          <w:rFonts w:asciiTheme="minorHAnsi" w:hAnsiTheme="minorHAnsi" w:cstheme="minorHAnsi"/>
          <w:b/>
          <w:sz w:val="18"/>
          <w:szCs w:val="18"/>
          <w:u w:val="single"/>
        </w:rPr>
        <w:t xml:space="preserve"> ficha </w:t>
      </w:r>
      <w:r w:rsidR="00B92956" w:rsidRPr="00814BCE">
        <w:rPr>
          <w:rFonts w:asciiTheme="minorHAnsi" w:hAnsiTheme="minorHAnsi" w:cstheme="minorHAnsi"/>
          <w:b/>
          <w:sz w:val="18"/>
          <w:szCs w:val="18"/>
          <w:u w:val="single"/>
        </w:rPr>
        <w:t xml:space="preserve">TEÓRICA </w:t>
      </w:r>
      <w:r w:rsidRPr="00814BCE">
        <w:rPr>
          <w:rFonts w:asciiTheme="minorHAnsi" w:hAnsiTheme="minorHAnsi" w:cstheme="minorHAnsi"/>
          <w:b/>
          <w:sz w:val="18"/>
          <w:szCs w:val="18"/>
          <w:u w:val="single"/>
        </w:rPr>
        <w:t>é individual</w:t>
      </w:r>
      <w:r w:rsidR="000E78E9" w:rsidRPr="00814BCE">
        <w:rPr>
          <w:rFonts w:asciiTheme="minorHAnsi" w:hAnsiTheme="minorHAnsi" w:cstheme="minorHAnsi"/>
          <w:b/>
          <w:sz w:val="18"/>
          <w:szCs w:val="18"/>
          <w:u w:val="single"/>
        </w:rPr>
        <w:t xml:space="preserve"> devendo cada aluno entregar a sua</w:t>
      </w:r>
      <w:r w:rsidRPr="00814BCE">
        <w:rPr>
          <w:rFonts w:asciiTheme="minorHAnsi" w:hAnsiTheme="minorHAnsi" w:cstheme="minorHAnsi"/>
          <w:b/>
          <w:sz w:val="18"/>
          <w:szCs w:val="18"/>
          <w:u w:val="single"/>
        </w:rPr>
        <w:t>.</w:t>
      </w:r>
    </w:p>
    <w:p w14:paraId="2EEA0AE1" w14:textId="77777777" w:rsidR="009F420F" w:rsidRPr="00814BCE" w:rsidRDefault="00B92956" w:rsidP="009F420F">
      <w:pPr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Theme="minorHAnsi" w:hAnsiTheme="minorHAnsi" w:cstheme="minorHAnsi"/>
          <w:sz w:val="18"/>
          <w:szCs w:val="18"/>
        </w:rPr>
      </w:pPr>
      <w:r w:rsidRPr="00814BCE">
        <w:rPr>
          <w:rFonts w:asciiTheme="minorHAnsi" w:hAnsiTheme="minorHAnsi" w:cstheme="minorHAnsi"/>
          <w:sz w:val="18"/>
          <w:szCs w:val="18"/>
        </w:rPr>
        <w:t>B</w:t>
      </w:r>
      <w:r w:rsidR="009F420F" w:rsidRPr="00814BCE">
        <w:rPr>
          <w:rFonts w:asciiTheme="minorHAnsi" w:hAnsiTheme="minorHAnsi" w:cstheme="minorHAnsi"/>
          <w:sz w:val="18"/>
          <w:szCs w:val="18"/>
        </w:rPr>
        <w:t xml:space="preserve">ibliografia a consultar é a recomendada para a </w:t>
      </w:r>
      <w:r w:rsidRPr="00814BCE">
        <w:rPr>
          <w:rFonts w:asciiTheme="minorHAnsi" w:hAnsiTheme="minorHAnsi" w:cstheme="minorHAnsi"/>
          <w:sz w:val="18"/>
          <w:szCs w:val="18"/>
        </w:rPr>
        <w:t>unidade curricular</w:t>
      </w:r>
      <w:r w:rsidR="009F420F" w:rsidRPr="00814BCE">
        <w:rPr>
          <w:rFonts w:asciiTheme="minorHAnsi" w:hAnsiTheme="minorHAnsi" w:cstheme="minorHAnsi"/>
          <w:sz w:val="18"/>
          <w:szCs w:val="18"/>
        </w:rPr>
        <w:t xml:space="preserve">. Pode e deve procurar mais informação em outras fontes (ex: livros da biblioteca, normas e Internet). </w:t>
      </w:r>
    </w:p>
    <w:p w14:paraId="63B035E6" w14:textId="77777777" w:rsidR="009F420F" w:rsidRPr="00814BCE" w:rsidRDefault="009F420F" w:rsidP="009F420F">
      <w:pPr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Theme="minorHAnsi" w:hAnsiTheme="minorHAnsi" w:cstheme="minorHAnsi"/>
          <w:sz w:val="18"/>
          <w:szCs w:val="18"/>
          <w:u w:val="single"/>
        </w:rPr>
      </w:pPr>
      <w:r w:rsidRPr="00814BCE">
        <w:rPr>
          <w:rFonts w:asciiTheme="minorHAnsi" w:hAnsiTheme="minorHAnsi" w:cstheme="minorHAnsi"/>
          <w:sz w:val="18"/>
          <w:szCs w:val="18"/>
          <w:u w:val="single"/>
        </w:rPr>
        <w:t>A ficha é composta por perguntas de escolha múltipla e perguntas de desenvolvimento.</w:t>
      </w:r>
    </w:p>
    <w:p w14:paraId="7A10A26D" w14:textId="77777777" w:rsidR="009F420F" w:rsidRPr="00814BCE" w:rsidRDefault="009F420F" w:rsidP="009F420F">
      <w:pPr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Theme="minorHAnsi" w:hAnsiTheme="minorHAnsi" w:cstheme="minorHAnsi"/>
          <w:sz w:val="18"/>
          <w:szCs w:val="18"/>
        </w:rPr>
      </w:pPr>
      <w:r w:rsidRPr="00814BCE">
        <w:rPr>
          <w:rFonts w:asciiTheme="minorHAnsi" w:hAnsiTheme="minorHAnsi" w:cstheme="minorHAnsi"/>
          <w:sz w:val="18"/>
          <w:szCs w:val="18"/>
        </w:rPr>
        <w:t>As perguntas de escolha múltipla podem ter uma ou mais respostas certas. Deve assinalar todas as repostas certas.</w:t>
      </w:r>
    </w:p>
    <w:p w14:paraId="6B3422AF" w14:textId="06E0BAD7" w:rsidR="00364E47" w:rsidRPr="00814BCE" w:rsidRDefault="009F420F" w:rsidP="009F420F">
      <w:pPr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Theme="minorHAnsi" w:hAnsiTheme="minorHAnsi" w:cstheme="minorHAnsi"/>
          <w:sz w:val="18"/>
          <w:szCs w:val="18"/>
        </w:rPr>
      </w:pPr>
      <w:r w:rsidRPr="00814BCE">
        <w:rPr>
          <w:rFonts w:asciiTheme="minorHAnsi" w:hAnsiTheme="minorHAnsi" w:cstheme="minorHAnsi"/>
          <w:color w:val="FF0000"/>
          <w:sz w:val="18"/>
          <w:szCs w:val="18"/>
          <w:u w:val="single"/>
        </w:rPr>
        <w:t>Deve justificar convenientemente as suas respostas</w:t>
      </w:r>
      <w:r w:rsidR="00EA0748" w:rsidRPr="00814BCE">
        <w:rPr>
          <w:rFonts w:asciiTheme="minorHAnsi" w:hAnsiTheme="minorHAnsi" w:cstheme="minorHAnsi"/>
          <w:color w:val="FF0000"/>
          <w:sz w:val="18"/>
          <w:szCs w:val="18"/>
          <w:u w:val="single"/>
        </w:rPr>
        <w:t>,</w:t>
      </w:r>
      <w:r w:rsidRPr="00814BCE">
        <w:rPr>
          <w:rFonts w:asciiTheme="minorHAnsi" w:hAnsiTheme="minorHAnsi" w:cstheme="minorHAnsi"/>
          <w:sz w:val="18"/>
          <w:szCs w:val="18"/>
        </w:rPr>
        <w:t xml:space="preserve"> quer das perguntas de desenvolvimento</w:t>
      </w:r>
      <w:r w:rsidR="00EA0748" w:rsidRPr="00814BCE">
        <w:rPr>
          <w:rFonts w:asciiTheme="minorHAnsi" w:hAnsiTheme="minorHAnsi" w:cstheme="minorHAnsi"/>
          <w:sz w:val="18"/>
          <w:szCs w:val="18"/>
        </w:rPr>
        <w:t>,</w:t>
      </w:r>
      <w:r w:rsidRPr="00814BCE">
        <w:rPr>
          <w:rFonts w:asciiTheme="minorHAnsi" w:hAnsiTheme="minorHAnsi" w:cstheme="minorHAnsi"/>
          <w:sz w:val="18"/>
          <w:szCs w:val="18"/>
        </w:rPr>
        <w:t xml:space="preserve"> quer das</w:t>
      </w:r>
      <w:r w:rsidR="00B16AD8" w:rsidRPr="00814BCE">
        <w:rPr>
          <w:rFonts w:asciiTheme="minorHAnsi" w:hAnsiTheme="minorHAnsi" w:cstheme="minorHAnsi"/>
          <w:sz w:val="18"/>
          <w:szCs w:val="18"/>
        </w:rPr>
        <w:t xml:space="preserve"> perguntas de escolha múltipla</w:t>
      </w:r>
      <w:r w:rsidRPr="00814BCE">
        <w:rPr>
          <w:rFonts w:asciiTheme="minorHAnsi" w:hAnsiTheme="minorHAnsi" w:cstheme="minorHAnsi"/>
          <w:sz w:val="18"/>
          <w:szCs w:val="18"/>
        </w:rPr>
        <w:t>.</w:t>
      </w:r>
    </w:p>
    <w:p w14:paraId="4A2393C7" w14:textId="11C879E9" w:rsidR="009F420F" w:rsidRPr="00814BCE" w:rsidRDefault="00364E47" w:rsidP="009F420F">
      <w:pPr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Theme="minorHAnsi" w:hAnsiTheme="minorHAnsi" w:cstheme="minorHAnsi"/>
          <w:sz w:val="18"/>
          <w:szCs w:val="18"/>
        </w:rPr>
      </w:pPr>
      <w:r w:rsidRPr="00814BCE">
        <w:rPr>
          <w:rFonts w:asciiTheme="minorHAnsi" w:hAnsiTheme="minorHAnsi" w:cstheme="minorHAnsi"/>
          <w:color w:val="FF0000"/>
          <w:sz w:val="18"/>
          <w:szCs w:val="18"/>
          <w:u w:val="single"/>
        </w:rPr>
        <w:t xml:space="preserve">Aconselha-se </w:t>
      </w:r>
      <w:r w:rsidR="003F3737">
        <w:rPr>
          <w:rFonts w:asciiTheme="minorHAnsi" w:hAnsiTheme="minorHAnsi" w:cstheme="minorHAnsi"/>
          <w:color w:val="FF0000"/>
          <w:sz w:val="18"/>
          <w:szCs w:val="18"/>
          <w:u w:val="single"/>
        </w:rPr>
        <w:t>o</w:t>
      </w:r>
      <w:r w:rsidRPr="00814BCE">
        <w:rPr>
          <w:rFonts w:asciiTheme="minorHAnsi" w:hAnsiTheme="minorHAnsi" w:cstheme="minorHAnsi"/>
          <w:color w:val="FF0000"/>
          <w:sz w:val="18"/>
          <w:szCs w:val="18"/>
          <w:u w:val="single"/>
        </w:rPr>
        <w:t xml:space="preserve"> test</w:t>
      </w:r>
      <w:r w:rsidR="003F3737">
        <w:rPr>
          <w:rFonts w:asciiTheme="minorHAnsi" w:hAnsiTheme="minorHAnsi" w:cstheme="minorHAnsi"/>
          <w:color w:val="FF0000"/>
          <w:sz w:val="18"/>
          <w:szCs w:val="18"/>
          <w:u w:val="single"/>
        </w:rPr>
        <w:t>e d</w:t>
      </w:r>
      <w:r w:rsidRPr="00814BCE">
        <w:rPr>
          <w:rFonts w:asciiTheme="minorHAnsi" w:hAnsiTheme="minorHAnsi" w:cstheme="minorHAnsi"/>
          <w:color w:val="FF0000"/>
          <w:sz w:val="18"/>
          <w:szCs w:val="18"/>
          <w:u w:val="single"/>
        </w:rPr>
        <w:t>o que for possível no simulador.</w:t>
      </w:r>
      <w:r w:rsidR="009F420F" w:rsidRPr="00814BCE">
        <w:rPr>
          <w:rFonts w:asciiTheme="minorHAnsi" w:hAnsiTheme="minorHAnsi" w:cstheme="minorHAnsi"/>
          <w:sz w:val="18"/>
          <w:szCs w:val="18"/>
        </w:rPr>
        <w:t xml:space="preserve"> </w:t>
      </w:r>
    </w:p>
    <w:p w14:paraId="51E90B0A" w14:textId="77777777" w:rsidR="009F420F" w:rsidRPr="00814BCE" w:rsidRDefault="009F420F" w:rsidP="009F420F">
      <w:pPr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Theme="minorHAnsi" w:hAnsiTheme="minorHAnsi" w:cstheme="minorHAnsi"/>
          <w:sz w:val="18"/>
          <w:szCs w:val="18"/>
        </w:rPr>
      </w:pPr>
      <w:r w:rsidRPr="00814BCE">
        <w:rPr>
          <w:rFonts w:asciiTheme="minorHAnsi" w:hAnsiTheme="minorHAnsi" w:cstheme="minorHAnsi"/>
          <w:sz w:val="18"/>
          <w:szCs w:val="18"/>
          <w:u w:val="single"/>
        </w:rPr>
        <w:t>Recorra ao seu professor para esclarecer as dúvidas.</w:t>
      </w:r>
      <w:r w:rsidRPr="00814BCE">
        <w:rPr>
          <w:rFonts w:asciiTheme="minorHAnsi" w:hAnsiTheme="minorHAnsi" w:cstheme="minorHAnsi"/>
          <w:sz w:val="18"/>
          <w:szCs w:val="18"/>
        </w:rPr>
        <w:t xml:space="preserve"> </w:t>
      </w:r>
    </w:p>
    <w:p w14:paraId="74595EFD" w14:textId="77777777" w:rsidR="00CA31C4" w:rsidRPr="00814BCE" w:rsidRDefault="00CA31C4" w:rsidP="009F420F">
      <w:pPr>
        <w:numPr>
          <w:ilvl w:val="0"/>
          <w:numId w:val="3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afterAutospacing="0"/>
        <w:rPr>
          <w:rFonts w:asciiTheme="minorHAnsi" w:hAnsiTheme="minorHAnsi" w:cstheme="minorHAnsi"/>
          <w:b/>
          <w:color w:val="FF0000"/>
          <w:sz w:val="18"/>
          <w:szCs w:val="18"/>
          <w:u w:val="single"/>
        </w:rPr>
      </w:pPr>
      <w:r w:rsidRPr="00814BCE">
        <w:rPr>
          <w:rFonts w:asciiTheme="minorHAnsi" w:hAnsiTheme="minorHAnsi" w:cstheme="minorHAnsi"/>
          <w:b/>
          <w:color w:val="FF0000"/>
          <w:sz w:val="18"/>
          <w:szCs w:val="18"/>
          <w:u w:val="single"/>
        </w:rPr>
        <w:t xml:space="preserve">Tenha em atenção que para obter aprovação na UC deve entregar atempadamente a resolução da maioria das fichas </w:t>
      </w:r>
      <w:r w:rsidR="00B92956" w:rsidRPr="00814BCE">
        <w:rPr>
          <w:rFonts w:asciiTheme="minorHAnsi" w:hAnsiTheme="minorHAnsi" w:cstheme="minorHAnsi"/>
          <w:b/>
          <w:color w:val="FF0000"/>
          <w:sz w:val="18"/>
          <w:szCs w:val="18"/>
          <w:u w:val="single"/>
        </w:rPr>
        <w:t xml:space="preserve">teóricas </w:t>
      </w:r>
      <w:r w:rsidRPr="00814BCE">
        <w:rPr>
          <w:rFonts w:asciiTheme="minorHAnsi" w:hAnsiTheme="minorHAnsi" w:cstheme="minorHAnsi"/>
          <w:b/>
          <w:color w:val="FF0000"/>
          <w:sz w:val="18"/>
          <w:szCs w:val="18"/>
          <w:u w:val="single"/>
        </w:rPr>
        <w:t>propostas.</w:t>
      </w:r>
    </w:p>
    <w:p w14:paraId="7F815570" w14:textId="42F46120" w:rsidR="00D67ACD" w:rsidRPr="00814BCE" w:rsidRDefault="00D67ACD" w:rsidP="001124BB">
      <w:pPr>
        <w:numPr>
          <w:ilvl w:val="0"/>
          <w:numId w:val="48"/>
        </w:numPr>
        <w:tabs>
          <w:tab w:val="num" w:pos="0"/>
        </w:tabs>
        <w:spacing w:after="120" w:afterAutospacing="0"/>
        <w:ind w:left="360"/>
        <w:outlineLvl w:val="0"/>
        <w:rPr>
          <w:rFonts w:asciiTheme="minorHAnsi" w:eastAsia="Times New Roman" w:hAnsiTheme="minorHAnsi" w:cstheme="minorHAnsi"/>
          <w:szCs w:val="24"/>
          <w:lang w:eastAsia="en-GB"/>
        </w:rPr>
      </w:pPr>
      <w:r w:rsidRPr="00814BCE">
        <w:rPr>
          <w:rFonts w:asciiTheme="minorHAnsi" w:eastAsia="Times New Roman" w:hAnsiTheme="minorHAnsi" w:cstheme="minorHAnsi"/>
          <w:szCs w:val="24"/>
          <w:lang w:eastAsia="en-GB"/>
        </w:rPr>
        <w:t>Considere o endereço IP: 13</w:t>
      </w:r>
      <w:r w:rsidR="00712180">
        <w:rPr>
          <w:rFonts w:asciiTheme="minorHAnsi" w:eastAsia="Times New Roman" w:hAnsiTheme="minorHAnsi" w:cstheme="minorHAnsi"/>
          <w:szCs w:val="24"/>
          <w:lang w:eastAsia="en-GB"/>
        </w:rPr>
        <w:t>5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>.</w:t>
      </w:r>
      <w:r w:rsidR="00712180">
        <w:rPr>
          <w:rFonts w:asciiTheme="minorHAnsi" w:eastAsia="Times New Roman" w:hAnsiTheme="minorHAnsi" w:cstheme="minorHAnsi"/>
          <w:szCs w:val="24"/>
          <w:lang w:eastAsia="en-GB"/>
        </w:rPr>
        <w:t>200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>.5.35</w:t>
      </w:r>
    </w:p>
    <w:p w14:paraId="1FB79F7A" w14:textId="6BFEBE42" w:rsidR="00D67ACD" w:rsidRPr="00814BCE" w:rsidRDefault="00D67ACD" w:rsidP="001124BB">
      <w:pPr>
        <w:numPr>
          <w:ilvl w:val="1"/>
          <w:numId w:val="48"/>
        </w:numPr>
        <w:tabs>
          <w:tab w:val="clear" w:pos="1080"/>
          <w:tab w:val="num" w:pos="720"/>
        </w:tabs>
        <w:spacing w:after="0" w:afterAutospacing="0"/>
        <w:ind w:left="720"/>
        <w:outlineLvl w:val="0"/>
        <w:rPr>
          <w:rFonts w:asciiTheme="minorHAnsi" w:eastAsia="Times New Roman" w:hAnsiTheme="minorHAnsi" w:cstheme="minorHAnsi"/>
          <w:szCs w:val="24"/>
          <w:lang w:eastAsia="en-GB"/>
        </w:rPr>
      </w:pP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Diga qual a classe, o endereço da rede e de </w:t>
      </w:r>
      <w:r w:rsidRPr="00814BCE">
        <w:rPr>
          <w:rFonts w:asciiTheme="minorHAnsi" w:eastAsia="Times New Roman" w:hAnsiTheme="minorHAnsi" w:cstheme="minorHAnsi"/>
          <w:i/>
          <w:szCs w:val="24"/>
          <w:lang w:eastAsia="en-GB"/>
        </w:rPr>
        <w:t>broadcast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 considerando que o endereço é </w:t>
      </w:r>
      <w:r w:rsidRPr="00814BCE">
        <w:rPr>
          <w:rFonts w:asciiTheme="minorHAnsi" w:eastAsia="Times New Roman" w:hAnsiTheme="minorHAnsi" w:cstheme="minorHAnsi"/>
          <w:i/>
          <w:szCs w:val="24"/>
          <w:lang w:eastAsia="en-GB"/>
        </w:rPr>
        <w:t>classful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? </w:t>
      </w:r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Classe B bits de maior peso 10xx</w:t>
      </w:r>
      <w:r w:rsidR="00712180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xxxx</w:t>
      </w:r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; End Rede 13</w:t>
      </w:r>
      <w:r w:rsidR="00712180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5</w:t>
      </w:r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</w:t>
      </w:r>
      <w:r w:rsidR="00712180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200</w:t>
      </w:r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.0.0; End </w:t>
      </w:r>
      <w:r w:rsidRPr="00814BCE">
        <w:rPr>
          <w:rFonts w:asciiTheme="minorHAnsi" w:eastAsia="Times New Roman" w:hAnsiTheme="minorHAnsi" w:cstheme="minorHAnsi"/>
          <w:i/>
          <w:vanish/>
          <w:color w:val="FF0000"/>
          <w:szCs w:val="24"/>
          <w:lang w:eastAsia="en-GB"/>
        </w:rPr>
        <w:t>Broadcast</w:t>
      </w:r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 13</w:t>
      </w:r>
      <w:r w:rsidR="00712180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5</w:t>
      </w:r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</w:t>
      </w:r>
      <w:r w:rsidR="00712180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200</w:t>
      </w:r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255.255</w:t>
      </w:r>
    </w:p>
    <w:p w14:paraId="626DD379" w14:textId="2931F98B" w:rsidR="00D67ACD" w:rsidRPr="00814BCE" w:rsidRDefault="00D67ACD" w:rsidP="001124BB">
      <w:pPr>
        <w:numPr>
          <w:ilvl w:val="1"/>
          <w:numId w:val="48"/>
        </w:numPr>
        <w:tabs>
          <w:tab w:val="clear" w:pos="1080"/>
          <w:tab w:val="num" w:pos="720"/>
        </w:tabs>
        <w:spacing w:after="0" w:afterAutospacing="0"/>
        <w:ind w:left="720"/>
        <w:outlineLvl w:val="0"/>
        <w:rPr>
          <w:rFonts w:asciiTheme="minorHAnsi" w:eastAsia="Times New Roman" w:hAnsiTheme="minorHAnsi" w:cstheme="minorHAnsi"/>
          <w:szCs w:val="24"/>
          <w:lang w:eastAsia="en-GB"/>
        </w:rPr>
      </w:pP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Considerando que o endereço é </w:t>
      </w:r>
      <w:r w:rsidRPr="00814BCE">
        <w:rPr>
          <w:rFonts w:asciiTheme="minorHAnsi" w:eastAsia="Times New Roman" w:hAnsiTheme="minorHAnsi" w:cstheme="minorHAnsi"/>
          <w:i/>
          <w:szCs w:val="24"/>
          <w:lang w:eastAsia="en-GB"/>
        </w:rPr>
        <w:t>classless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 e se atribui uma máscara /28, diga qual a classe, o endereço da rede e de </w:t>
      </w:r>
      <w:r w:rsidRPr="00814BCE">
        <w:rPr>
          <w:rFonts w:asciiTheme="minorHAnsi" w:eastAsia="Times New Roman" w:hAnsiTheme="minorHAnsi" w:cstheme="minorHAnsi"/>
          <w:i/>
          <w:szCs w:val="24"/>
          <w:lang w:eastAsia="en-GB"/>
        </w:rPr>
        <w:t>broadcast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? </w:t>
      </w:r>
      <w:r w:rsidR="00CC4447">
        <w:rPr>
          <w:rFonts w:asciiTheme="minorHAnsi" w:eastAsia="Times New Roman" w:hAnsiTheme="minorHAnsi" w:cstheme="minorHAnsi"/>
          <w:szCs w:val="24"/>
          <w:lang w:eastAsia="en-GB"/>
        </w:rPr>
        <w:t xml:space="preserve">Classe B; </w:t>
      </w:r>
      <w:proofErr w:type="spellStart"/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End</w:t>
      </w:r>
      <w:proofErr w:type="spellEnd"/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 Rede: 13</w:t>
      </w:r>
      <w:r w:rsidR="00712180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5</w:t>
      </w:r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</w:t>
      </w:r>
      <w:r w:rsidR="00712180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200</w:t>
      </w:r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.5.32; </w:t>
      </w:r>
      <w:proofErr w:type="spellStart"/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End</w:t>
      </w:r>
      <w:proofErr w:type="spellEnd"/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 </w:t>
      </w:r>
      <w:r w:rsidRPr="00814BCE">
        <w:rPr>
          <w:rFonts w:asciiTheme="minorHAnsi" w:eastAsia="Times New Roman" w:hAnsiTheme="minorHAnsi" w:cstheme="minorHAnsi"/>
          <w:i/>
          <w:vanish/>
          <w:color w:val="FF0000"/>
          <w:szCs w:val="24"/>
          <w:lang w:eastAsia="en-GB"/>
        </w:rPr>
        <w:t>Broadcast</w:t>
      </w:r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: 13</w:t>
      </w:r>
      <w:r w:rsidR="00712180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5</w:t>
      </w:r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</w:t>
      </w:r>
      <w:r w:rsidR="00712180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200</w:t>
      </w:r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5.47; Gama End de máquina: 13</w:t>
      </w:r>
      <w:r w:rsidR="00712180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5</w:t>
      </w:r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</w:t>
      </w:r>
      <w:r w:rsidR="00712180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200</w:t>
      </w:r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5.33 a 13</w:t>
      </w:r>
      <w:r w:rsidR="00712180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5</w:t>
      </w:r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</w:t>
      </w:r>
      <w:r w:rsidR="00712180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200</w:t>
      </w:r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5.46</w:t>
      </w:r>
    </w:p>
    <w:p w14:paraId="2A56C617" w14:textId="4CE01E9C" w:rsidR="00D67ACD" w:rsidRPr="00814BCE" w:rsidRDefault="00D67ACD" w:rsidP="001124BB">
      <w:pPr>
        <w:numPr>
          <w:ilvl w:val="1"/>
          <w:numId w:val="48"/>
        </w:numPr>
        <w:tabs>
          <w:tab w:val="clear" w:pos="1080"/>
          <w:tab w:val="num" w:pos="720"/>
        </w:tabs>
        <w:spacing w:after="0" w:afterAutospacing="0"/>
        <w:ind w:left="720"/>
        <w:outlineLvl w:val="0"/>
        <w:rPr>
          <w:rFonts w:asciiTheme="minorHAnsi" w:eastAsia="Times New Roman" w:hAnsiTheme="minorHAnsi" w:cstheme="minorHAnsi"/>
          <w:szCs w:val="24"/>
          <w:lang w:eastAsia="en-GB"/>
        </w:rPr>
      </w:pPr>
      <w:r w:rsidRPr="00814BCE">
        <w:rPr>
          <w:rFonts w:asciiTheme="minorHAnsi" w:eastAsia="Times New Roman" w:hAnsiTheme="minorHAnsi" w:cstheme="minorHAnsi"/>
          <w:szCs w:val="24"/>
          <w:lang w:eastAsia="en-GB"/>
        </w:rPr>
        <w:t>Nas condições da alínea a) diga se o endereço 13</w:t>
      </w:r>
      <w:r w:rsidR="00712180">
        <w:rPr>
          <w:rFonts w:asciiTheme="minorHAnsi" w:eastAsia="Times New Roman" w:hAnsiTheme="minorHAnsi" w:cstheme="minorHAnsi"/>
          <w:szCs w:val="24"/>
          <w:lang w:eastAsia="en-GB"/>
        </w:rPr>
        <w:t>5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>.</w:t>
      </w:r>
      <w:r w:rsidR="00712180" w:rsidRPr="00CC4447">
        <w:rPr>
          <w:rFonts w:asciiTheme="minorHAnsi" w:eastAsia="Times New Roman" w:hAnsiTheme="minorHAnsi" w:cstheme="minorHAnsi"/>
          <w:color w:val="FF0000"/>
          <w:szCs w:val="24"/>
          <w:lang w:eastAsia="en-GB"/>
        </w:rPr>
        <w:t>201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>.255.</w:t>
      </w:r>
      <w:r w:rsidR="00712180">
        <w:rPr>
          <w:rFonts w:asciiTheme="minorHAnsi" w:eastAsia="Times New Roman" w:hAnsiTheme="minorHAnsi" w:cstheme="minorHAnsi"/>
          <w:szCs w:val="24"/>
          <w:lang w:eastAsia="en-GB"/>
        </w:rPr>
        <w:t>63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 está n</w:t>
      </w:r>
      <w:r w:rsidR="00712180">
        <w:rPr>
          <w:rFonts w:asciiTheme="minorHAnsi" w:eastAsia="Times New Roman" w:hAnsiTheme="minorHAnsi" w:cstheme="minorHAnsi"/>
          <w:szCs w:val="24"/>
          <w:lang w:eastAsia="en-GB"/>
        </w:rPr>
        <w:t>um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a </w:t>
      </w:r>
      <w:r w:rsidR="00712180">
        <w:rPr>
          <w:rFonts w:asciiTheme="minorHAnsi" w:eastAsia="Times New Roman" w:hAnsiTheme="minorHAnsi" w:cstheme="minorHAnsi"/>
          <w:szCs w:val="24"/>
          <w:lang w:eastAsia="en-GB"/>
        </w:rPr>
        <w:t>das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 rede</w:t>
      </w:r>
      <w:r w:rsidR="00712180">
        <w:rPr>
          <w:rFonts w:asciiTheme="minorHAnsi" w:eastAsia="Times New Roman" w:hAnsiTheme="minorHAnsi" w:cstheme="minorHAnsi"/>
          <w:szCs w:val="24"/>
          <w:lang w:eastAsia="en-GB"/>
        </w:rPr>
        <w:t>s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 e se pode ser atribuído a uma máquina da rede. </w:t>
      </w:r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Não está na mesma rede</w:t>
      </w:r>
      <w:r w:rsidR="00712180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 </w:t>
      </w:r>
    </w:p>
    <w:p w14:paraId="5DFA20DE" w14:textId="77777777" w:rsidR="00D67ACD" w:rsidRPr="00814BCE" w:rsidRDefault="00D67ACD" w:rsidP="00D67ACD">
      <w:pPr>
        <w:tabs>
          <w:tab w:val="num" w:pos="360"/>
        </w:tabs>
        <w:spacing w:after="0" w:afterAutospacing="0"/>
        <w:ind w:hanging="360"/>
        <w:outlineLvl w:val="0"/>
        <w:rPr>
          <w:rFonts w:asciiTheme="minorHAnsi" w:eastAsia="Times New Roman" w:hAnsiTheme="minorHAnsi" w:cstheme="minorHAnsi"/>
          <w:szCs w:val="24"/>
          <w:lang w:eastAsia="en-GB"/>
        </w:rPr>
      </w:pPr>
    </w:p>
    <w:p w14:paraId="5FCBCD8C" w14:textId="051DC2E8" w:rsidR="00D67ACD" w:rsidRPr="00814BCE" w:rsidRDefault="00D67ACD" w:rsidP="001124BB">
      <w:pPr>
        <w:numPr>
          <w:ilvl w:val="0"/>
          <w:numId w:val="48"/>
        </w:numPr>
        <w:tabs>
          <w:tab w:val="num" w:pos="0"/>
        </w:tabs>
        <w:spacing w:after="120" w:afterAutospacing="0"/>
        <w:ind w:left="360"/>
        <w:outlineLvl w:val="0"/>
        <w:rPr>
          <w:rFonts w:asciiTheme="minorHAnsi" w:eastAsia="Times New Roman" w:hAnsiTheme="minorHAnsi" w:cstheme="minorHAnsi"/>
          <w:szCs w:val="24"/>
          <w:lang w:eastAsia="en-GB"/>
        </w:rPr>
      </w:pP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O endereço IP </w:t>
      </w:r>
      <w:r w:rsidR="001C0F03">
        <w:rPr>
          <w:rFonts w:asciiTheme="minorHAnsi" w:eastAsia="Times New Roman" w:hAnsiTheme="minorHAnsi" w:cstheme="minorHAnsi"/>
          <w:szCs w:val="24"/>
          <w:lang w:eastAsia="en-GB"/>
        </w:rPr>
        <w:t>221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.140.20.26 pertence uma empresa que tem quatro redes, existindo </w:t>
      </w:r>
      <w:r w:rsidR="00712180">
        <w:rPr>
          <w:rFonts w:asciiTheme="minorHAnsi" w:eastAsia="Times New Roman" w:hAnsiTheme="minorHAnsi" w:cstheme="minorHAnsi"/>
          <w:szCs w:val="24"/>
          <w:lang w:eastAsia="en-GB"/>
        </w:rPr>
        <w:t>127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 computadores em cada rede</w:t>
      </w:r>
      <w:r w:rsidR="001C0F03">
        <w:rPr>
          <w:rFonts w:asciiTheme="minorHAnsi" w:eastAsia="Times New Roman" w:hAnsiTheme="minorHAnsi" w:cstheme="minorHAnsi"/>
          <w:szCs w:val="24"/>
          <w:lang w:eastAsia="en-GB"/>
        </w:rPr>
        <w:t>, sendo o bloco de endereço IP continuo para as quatro redes.</w:t>
      </w:r>
    </w:p>
    <w:p w14:paraId="28995917" w14:textId="4CD19A36" w:rsidR="00D67ACD" w:rsidRPr="00CC4447" w:rsidRDefault="00D67ACD" w:rsidP="001124BB">
      <w:pPr>
        <w:numPr>
          <w:ilvl w:val="1"/>
          <w:numId w:val="48"/>
        </w:numPr>
        <w:tabs>
          <w:tab w:val="clear" w:pos="1080"/>
          <w:tab w:val="num" w:pos="720"/>
        </w:tabs>
        <w:spacing w:after="0" w:afterAutospacing="0"/>
        <w:ind w:left="720"/>
        <w:outlineLvl w:val="0"/>
        <w:rPr>
          <w:rFonts w:asciiTheme="minorHAnsi" w:hAnsiTheme="minorHAnsi" w:cstheme="minorHAnsi"/>
          <w:vanish/>
          <w:color w:val="FF0000"/>
          <w:lang w:eastAsia="en-GB"/>
        </w:rPr>
      </w:pP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Determine a máscara, o endereço de rede, o endereço de </w:t>
      </w:r>
      <w:r w:rsidRPr="00814BCE">
        <w:rPr>
          <w:rFonts w:asciiTheme="minorHAnsi" w:eastAsia="Times New Roman" w:hAnsiTheme="minorHAnsi" w:cstheme="minorHAnsi"/>
          <w:i/>
          <w:szCs w:val="24"/>
          <w:lang w:eastAsia="en-GB"/>
        </w:rPr>
        <w:t>broadcast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, e a gama de endereços possíveis de utilizar em cada uma das redes, sabendo que o endereço IP acima indicado pertence à rede com endereços </w:t>
      </w:r>
      <w:r w:rsidR="00712180">
        <w:rPr>
          <w:rFonts w:asciiTheme="minorHAnsi" w:eastAsia="Times New Roman" w:hAnsiTheme="minorHAnsi" w:cstheme="minorHAnsi"/>
          <w:szCs w:val="24"/>
          <w:lang w:eastAsia="en-GB"/>
        </w:rPr>
        <w:t xml:space="preserve">IP 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>menores e que as restantes redes têm identificadores consecutivos.</w:t>
      </w:r>
      <w:r w:rsidR="00CC4447">
        <w:rPr>
          <w:rFonts w:asciiTheme="minorHAnsi" w:eastAsia="Times New Roman" w:hAnsiTheme="minorHAnsi" w:cstheme="minorHAnsi"/>
          <w:szCs w:val="24"/>
          <w:lang w:eastAsia="en-GB"/>
        </w:rPr>
        <w:t xml:space="preserve"> </w:t>
      </w:r>
      <w:r w:rsidR="00CC4447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O máximo que se consegue com 128 endereços IPv4 úteis são 126 para atribuir pois 2 são o de rede e o de </w:t>
      </w:r>
      <w:proofErr w:type="spellStart"/>
      <w:r w:rsidR="00CC4447" w:rsidRPr="00CC4447">
        <w:rPr>
          <w:rFonts w:asciiTheme="minorHAnsi" w:eastAsia="Times New Roman" w:hAnsiTheme="minorHAnsi" w:cstheme="minorHAnsi"/>
          <w:i/>
          <w:vanish/>
          <w:color w:val="FF0000"/>
          <w:szCs w:val="24"/>
          <w:lang w:eastAsia="en-GB"/>
        </w:rPr>
        <w:t>broadcast</w:t>
      </w:r>
      <w:proofErr w:type="spellEnd"/>
      <w:r w:rsidR="00CC4447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</w:t>
      </w:r>
      <w:r w:rsidR="00CB2EBA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 </w:t>
      </w:r>
      <w:r w:rsidR="001C0F03" w:rsidRPr="00CC4447">
        <w:rPr>
          <w:rFonts w:asciiTheme="minorHAnsi" w:hAnsiTheme="minorHAnsi" w:cstheme="minorHAnsi"/>
          <w:vanish/>
          <w:color w:val="FF0000"/>
          <w:lang w:eastAsia="en-GB"/>
        </w:rPr>
        <w:t>221</w:t>
      </w:r>
      <w:r w:rsidRPr="00CC4447">
        <w:rPr>
          <w:rFonts w:asciiTheme="minorHAnsi" w:hAnsiTheme="minorHAnsi" w:cstheme="minorHAnsi"/>
          <w:vanish/>
          <w:color w:val="FF0000"/>
          <w:lang w:eastAsia="en-GB"/>
        </w:rPr>
        <w:t>.140.20.0/2</w:t>
      </w:r>
      <w:r w:rsidR="00712180" w:rsidRPr="00CC4447">
        <w:rPr>
          <w:rFonts w:asciiTheme="minorHAnsi" w:hAnsiTheme="minorHAnsi" w:cstheme="minorHAnsi"/>
          <w:vanish/>
          <w:color w:val="FF0000"/>
          <w:lang w:eastAsia="en-GB"/>
        </w:rPr>
        <w:t>4</w:t>
      </w:r>
      <w:r w:rsidRPr="00CC4447">
        <w:rPr>
          <w:rFonts w:asciiTheme="minorHAnsi" w:hAnsiTheme="minorHAnsi" w:cstheme="minorHAnsi"/>
          <w:vanish/>
          <w:color w:val="FF0000"/>
          <w:lang w:eastAsia="en-GB"/>
        </w:rPr>
        <w:t xml:space="preserve">, </w:t>
      </w:r>
      <w:r w:rsidR="001C0F03" w:rsidRPr="00CC4447">
        <w:rPr>
          <w:rFonts w:asciiTheme="minorHAnsi" w:hAnsiTheme="minorHAnsi" w:cstheme="minorHAnsi"/>
          <w:vanish/>
          <w:color w:val="FF0000"/>
          <w:lang w:eastAsia="en-GB"/>
        </w:rPr>
        <w:t>221</w:t>
      </w:r>
      <w:r w:rsidRPr="00CC4447">
        <w:rPr>
          <w:rFonts w:asciiTheme="minorHAnsi" w:hAnsiTheme="minorHAnsi" w:cstheme="minorHAnsi"/>
          <w:vanish/>
          <w:color w:val="FF0000"/>
          <w:lang w:eastAsia="en-GB"/>
        </w:rPr>
        <w:t>.140.2</w:t>
      </w:r>
      <w:r w:rsidR="00712180" w:rsidRPr="00CC4447">
        <w:rPr>
          <w:rFonts w:asciiTheme="minorHAnsi" w:hAnsiTheme="minorHAnsi" w:cstheme="minorHAnsi"/>
          <w:vanish/>
          <w:color w:val="FF0000"/>
          <w:lang w:eastAsia="en-GB"/>
        </w:rPr>
        <w:t>1</w:t>
      </w:r>
      <w:r w:rsidRPr="00CC4447">
        <w:rPr>
          <w:rFonts w:asciiTheme="minorHAnsi" w:hAnsiTheme="minorHAnsi" w:cstheme="minorHAnsi"/>
          <w:vanish/>
          <w:color w:val="FF0000"/>
          <w:lang w:eastAsia="en-GB"/>
        </w:rPr>
        <w:t>.</w:t>
      </w:r>
      <w:r w:rsidR="00712180" w:rsidRPr="00CC4447">
        <w:rPr>
          <w:rFonts w:asciiTheme="minorHAnsi" w:hAnsiTheme="minorHAnsi" w:cstheme="minorHAnsi"/>
          <w:vanish/>
          <w:color w:val="FF0000"/>
          <w:lang w:eastAsia="en-GB"/>
        </w:rPr>
        <w:t>0</w:t>
      </w:r>
      <w:r w:rsidRPr="00CC4447">
        <w:rPr>
          <w:rFonts w:asciiTheme="minorHAnsi" w:hAnsiTheme="minorHAnsi" w:cstheme="minorHAnsi"/>
          <w:vanish/>
          <w:color w:val="FF0000"/>
          <w:lang w:eastAsia="en-GB"/>
        </w:rPr>
        <w:t>/2</w:t>
      </w:r>
      <w:r w:rsidR="00712180" w:rsidRPr="00CC4447">
        <w:rPr>
          <w:rFonts w:asciiTheme="minorHAnsi" w:hAnsiTheme="minorHAnsi" w:cstheme="minorHAnsi"/>
          <w:vanish/>
          <w:color w:val="FF0000"/>
          <w:lang w:eastAsia="en-GB"/>
        </w:rPr>
        <w:t>4</w:t>
      </w:r>
      <w:r w:rsidRPr="00CC4447">
        <w:rPr>
          <w:rFonts w:asciiTheme="minorHAnsi" w:hAnsiTheme="minorHAnsi" w:cstheme="minorHAnsi"/>
          <w:vanish/>
          <w:color w:val="FF0000"/>
          <w:lang w:eastAsia="en-GB"/>
        </w:rPr>
        <w:t xml:space="preserve">, </w:t>
      </w:r>
      <w:r w:rsidR="001C0F03" w:rsidRPr="00CC4447">
        <w:rPr>
          <w:rFonts w:asciiTheme="minorHAnsi" w:hAnsiTheme="minorHAnsi" w:cstheme="minorHAnsi"/>
          <w:vanish/>
          <w:color w:val="FF0000"/>
          <w:lang w:eastAsia="en-GB"/>
        </w:rPr>
        <w:t>221</w:t>
      </w:r>
      <w:r w:rsidRPr="00CC4447">
        <w:rPr>
          <w:rFonts w:asciiTheme="minorHAnsi" w:hAnsiTheme="minorHAnsi" w:cstheme="minorHAnsi"/>
          <w:vanish/>
          <w:color w:val="FF0000"/>
          <w:lang w:eastAsia="en-GB"/>
        </w:rPr>
        <w:t>.140.2</w:t>
      </w:r>
      <w:r w:rsidR="001C0F03" w:rsidRPr="00CC4447">
        <w:rPr>
          <w:rFonts w:asciiTheme="minorHAnsi" w:hAnsiTheme="minorHAnsi" w:cstheme="minorHAnsi"/>
          <w:vanish/>
          <w:color w:val="FF0000"/>
          <w:lang w:eastAsia="en-GB"/>
        </w:rPr>
        <w:t>2</w:t>
      </w:r>
      <w:r w:rsidRPr="00CC4447">
        <w:rPr>
          <w:rFonts w:asciiTheme="minorHAnsi" w:hAnsiTheme="minorHAnsi" w:cstheme="minorHAnsi"/>
          <w:vanish/>
          <w:color w:val="FF0000"/>
          <w:lang w:eastAsia="en-GB"/>
        </w:rPr>
        <w:t>.0/2</w:t>
      </w:r>
      <w:r w:rsidR="00712180" w:rsidRPr="00CC4447">
        <w:rPr>
          <w:rFonts w:asciiTheme="minorHAnsi" w:hAnsiTheme="minorHAnsi" w:cstheme="minorHAnsi"/>
          <w:vanish/>
          <w:color w:val="FF0000"/>
          <w:lang w:eastAsia="en-GB"/>
        </w:rPr>
        <w:t>4</w:t>
      </w:r>
      <w:r w:rsidRPr="00CC4447">
        <w:rPr>
          <w:rFonts w:asciiTheme="minorHAnsi" w:hAnsiTheme="minorHAnsi" w:cstheme="minorHAnsi"/>
          <w:vanish/>
          <w:color w:val="FF0000"/>
          <w:lang w:eastAsia="en-GB"/>
        </w:rPr>
        <w:t xml:space="preserve">, </w:t>
      </w:r>
      <w:r w:rsidR="001C0F03" w:rsidRPr="00CC4447">
        <w:rPr>
          <w:rFonts w:asciiTheme="minorHAnsi" w:hAnsiTheme="minorHAnsi" w:cstheme="minorHAnsi"/>
          <w:vanish/>
          <w:color w:val="FF0000"/>
          <w:lang w:eastAsia="en-GB"/>
        </w:rPr>
        <w:t>221</w:t>
      </w:r>
      <w:r w:rsidRPr="00CC4447">
        <w:rPr>
          <w:rFonts w:asciiTheme="minorHAnsi" w:hAnsiTheme="minorHAnsi" w:cstheme="minorHAnsi"/>
          <w:vanish/>
          <w:color w:val="FF0000"/>
          <w:lang w:eastAsia="en-GB"/>
        </w:rPr>
        <w:t>.140.2</w:t>
      </w:r>
      <w:r w:rsidR="001C0F03" w:rsidRPr="00CC4447">
        <w:rPr>
          <w:rFonts w:asciiTheme="minorHAnsi" w:hAnsiTheme="minorHAnsi" w:cstheme="minorHAnsi"/>
          <w:vanish/>
          <w:color w:val="FF0000"/>
          <w:lang w:eastAsia="en-GB"/>
        </w:rPr>
        <w:t>3</w:t>
      </w:r>
      <w:r w:rsidRPr="00CC4447">
        <w:rPr>
          <w:rFonts w:asciiTheme="minorHAnsi" w:hAnsiTheme="minorHAnsi" w:cstheme="minorHAnsi"/>
          <w:vanish/>
          <w:color w:val="FF0000"/>
          <w:lang w:eastAsia="en-GB"/>
        </w:rPr>
        <w:t>.</w:t>
      </w:r>
      <w:r w:rsidR="001C0F03" w:rsidRPr="00CC4447">
        <w:rPr>
          <w:rFonts w:asciiTheme="minorHAnsi" w:hAnsiTheme="minorHAnsi" w:cstheme="minorHAnsi"/>
          <w:vanish/>
          <w:color w:val="FF0000"/>
          <w:lang w:eastAsia="en-GB"/>
        </w:rPr>
        <w:t>0</w:t>
      </w:r>
      <w:r w:rsidRPr="00CC4447">
        <w:rPr>
          <w:rFonts w:asciiTheme="minorHAnsi" w:hAnsiTheme="minorHAnsi" w:cstheme="minorHAnsi"/>
          <w:vanish/>
          <w:color w:val="FF0000"/>
          <w:lang w:eastAsia="en-GB"/>
        </w:rPr>
        <w:t>/2</w:t>
      </w:r>
      <w:r w:rsidR="00712180" w:rsidRPr="00CC4447">
        <w:rPr>
          <w:rFonts w:asciiTheme="minorHAnsi" w:hAnsiTheme="minorHAnsi" w:cstheme="minorHAnsi"/>
          <w:vanish/>
          <w:color w:val="FF0000"/>
          <w:lang w:eastAsia="en-GB"/>
        </w:rPr>
        <w:t>4</w:t>
      </w:r>
    </w:p>
    <w:p w14:paraId="1DFB8A0B" w14:textId="0746E2ED" w:rsidR="00D67ACD" w:rsidRPr="00CB2EBA" w:rsidRDefault="00D67ACD" w:rsidP="00CB2EBA">
      <w:pPr>
        <w:numPr>
          <w:ilvl w:val="1"/>
          <w:numId w:val="48"/>
        </w:numPr>
        <w:tabs>
          <w:tab w:val="clear" w:pos="1080"/>
          <w:tab w:val="num" w:pos="720"/>
        </w:tabs>
        <w:spacing w:after="0" w:afterAutospacing="0"/>
        <w:ind w:left="720"/>
        <w:outlineLvl w:val="0"/>
        <w:rPr>
          <w:rFonts w:asciiTheme="minorHAnsi" w:eastAsia="Times New Roman" w:hAnsiTheme="minorHAnsi" w:cstheme="minorHAnsi"/>
          <w:szCs w:val="24"/>
          <w:lang w:eastAsia="en-GB"/>
        </w:rPr>
      </w:pP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Para a alínea </w:t>
      </w:r>
      <w:r w:rsidR="00CB2EBA">
        <w:rPr>
          <w:rFonts w:asciiTheme="minorHAnsi" w:eastAsia="Times New Roman" w:hAnsiTheme="minorHAnsi" w:cstheme="minorHAnsi"/>
          <w:szCs w:val="24"/>
          <w:lang w:eastAsia="en-GB"/>
        </w:rPr>
        <w:t>a)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 indique quantas máquinas pode colocar em cada rede </w:t>
      </w:r>
      <w:r w:rsidR="00CB2EBA">
        <w:rPr>
          <w:rFonts w:asciiTheme="minorHAnsi" w:eastAsia="Times New Roman" w:hAnsiTheme="minorHAnsi" w:cstheme="minorHAnsi"/>
          <w:szCs w:val="24"/>
          <w:lang w:eastAsia="en-GB"/>
        </w:rPr>
        <w:t xml:space="preserve">e qual a dimensão total do bloco de endereços da alínea anterior? </w:t>
      </w:r>
      <w:r w:rsidR="00CB2EBA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254</w:t>
      </w:r>
      <w:r w:rsid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 </w:t>
      </w:r>
      <w:proofErr w:type="gramStart"/>
      <w:r w:rsid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máquinas</w:t>
      </w:r>
      <w:proofErr w:type="gramEnd"/>
      <w:r w:rsid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/endereços IPv4</w:t>
      </w:r>
      <w:r w:rsidR="00CB2EBA"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;</w:t>
      </w:r>
      <w:r w:rsidR="00CB2EBA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 </w:t>
      </w:r>
      <w:r w:rsidR="00CB2EBA" w:rsidRPr="00CB2EBA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4x256 = </w:t>
      </w:r>
      <w:r w:rsidR="00CB2EBA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1</w:t>
      </w:r>
      <w:r w:rsidR="00CB2EBA" w:rsidRPr="00CB2EBA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K</w:t>
      </w:r>
      <w:r w:rsid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 endereços</w:t>
      </w:r>
    </w:p>
    <w:p w14:paraId="55EB94CC" w14:textId="0FFC3A19" w:rsidR="00D67ACD" w:rsidRPr="00814BCE" w:rsidRDefault="00D67ACD" w:rsidP="001124BB">
      <w:pPr>
        <w:numPr>
          <w:ilvl w:val="1"/>
          <w:numId w:val="48"/>
        </w:numPr>
        <w:tabs>
          <w:tab w:val="clear" w:pos="1080"/>
          <w:tab w:val="num" w:pos="720"/>
        </w:tabs>
        <w:spacing w:after="0" w:afterAutospacing="0"/>
        <w:ind w:left="720"/>
        <w:outlineLvl w:val="0"/>
        <w:rPr>
          <w:rFonts w:asciiTheme="minorHAnsi" w:eastAsia="Times New Roman" w:hAnsiTheme="minorHAnsi" w:cstheme="minorHAnsi"/>
          <w:szCs w:val="24"/>
          <w:lang w:eastAsia="en-GB"/>
        </w:rPr>
      </w:pPr>
      <w:r w:rsidRPr="00814BCE">
        <w:rPr>
          <w:rFonts w:asciiTheme="minorHAnsi" w:eastAsia="Times New Roman" w:hAnsiTheme="minorHAnsi" w:cstheme="minorHAnsi"/>
          <w:szCs w:val="24"/>
          <w:lang w:eastAsia="en-GB"/>
        </w:rPr>
        <w:t>Indique qual a rede que deve ser anunciada se for efetuada agregação das rede</w:t>
      </w:r>
      <w:r w:rsidR="001C0F03">
        <w:rPr>
          <w:rFonts w:asciiTheme="minorHAnsi" w:eastAsia="Times New Roman" w:hAnsiTheme="minorHAnsi" w:cstheme="minorHAnsi"/>
          <w:szCs w:val="24"/>
          <w:lang w:eastAsia="en-GB"/>
        </w:rPr>
        <w:t>s</w:t>
      </w:r>
      <w:r w:rsidR="00CB2EBA">
        <w:rPr>
          <w:rFonts w:asciiTheme="minorHAnsi" w:eastAsia="Times New Roman" w:hAnsiTheme="minorHAnsi" w:cstheme="minorHAnsi"/>
          <w:szCs w:val="24"/>
          <w:lang w:eastAsia="en-GB"/>
        </w:rPr>
        <w:t>/blocos de endereços</w:t>
      </w:r>
      <w:r w:rsidR="001C0F03">
        <w:rPr>
          <w:rFonts w:asciiTheme="minorHAnsi" w:eastAsia="Times New Roman" w:hAnsiTheme="minorHAnsi" w:cstheme="minorHAnsi"/>
          <w:szCs w:val="24"/>
          <w:lang w:eastAsia="en-GB"/>
        </w:rPr>
        <w:t xml:space="preserve"> que determinou anteriormente.</w:t>
      </w:r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 </w:t>
      </w:r>
      <w:r w:rsidR="00CB2EBA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221</w:t>
      </w:r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140.20.0/2</w:t>
      </w:r>
      <w:r w:rsidR="001C0F03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2</w:t>
      </w:r>
    </w:p>
    <w:p w14:paraId="49B836EB" w14:textId="03FFC02E" w:rsidR="00D67ACD" w:rsidRPr="009315CB" w:rsidRDefault="00D67ACD" w:rsidP="001124BB">
      <w:pPr>
        <w:numPr>
          <w:ilvl w:val="1"/>
          <w:numId w:val="48"/>
        </w:numPr>
        <w:tabs>
          <w:tab w:val="clear" w:pos="1080"/>
          <w:tab w:val="num" w:pos="720"/>
        </w:tabs>
        <w:spacing w:after="0" w:afterAutospacing="0"/>
        <w:ind w:left="720"/>
        <w:outlineLvl w:val="0"/>
        <w:rPr>
          <w:rFonts w:asciiTheme="minorHAnsi" w:eastAsia="Times New Roman" w:hAnsiTheme="minorHAnsi" w:cstheme="minorHAnsi"/>
          <w:szCs w:val="24"/>
          <w:lang w:eastAsia="en-GB"/>
        </w:rPr>
      </w:pPr>
      <w:r w:rsidRPr="00814BCE">
        <w:rPr>
          <w:rFonts w:asciiTheme="minorHAnsi" w:eastAsia="Times New Roman" w:hAnsiTheme="minorHAnsi" w:cstheme="minorHAnsi"/>
          <w:szCs w:val="24"/>
          <w:lang w:eastAsia="en-GB"/>
        </w:rPr>
        <w:t>Suponha que pode utilizar máscaras de comprimento diferente para cada rede, redistribua os endereços de forma a conseguir ter redes com o seguinte número de utilizadores: 12</w:t>
      </w:r>
      <w:r w:rsidR="00CB2EBA">
        <w:rPr>
          <w:rFonts w:asciiTheme="minorHAnsi" w:eastAsia="Times New Roman" w:hAnsiTheme="minorHAnsi" w:cstheme="minorHAnsi"/>
          <w:szCs w:val="24"/>
          <w:lang w:eastAsia="en-GB"/>
        </w:rPr>
        <w:t>6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>, 90, 44, 3</w:t>
      </w:r>
      <w:r w:rsidR="001C0F03">
        <w:rPr>
          <w:rFonts w:asciiTheme="minorHAnsi" w:eastAsia="Times New Roman" w:hAnsiTheme="minorHAnsi" w:cstheme="minorHAnsi"/>
          <w:szCs w:val="24"/>
          <w:lang w:eastAsia="en-GB"/>
        </w:rPr>
        <w:t>1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, </w:t>
      </w:r>
      <w:r w:rsidR="001C0F03">
        <w:rPr>
          <w:rFonts w:asciiTheme="minorHAnsi" w:eastAsia="Times New Roman" w:hAnsiTheme="minorHAnsi" w:cstheme="minorHAnsi"/>
          <w:szCs w:val="24"/>
          <w:lang w:eastAsia="en-GB"/>
        </w:rPr>
        <w:t>e o resto do bloco, se sobrar espaço, pode ficar livre para outras redes futuras (indique os endereços dos blocos livres e respetiva dimensão).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 </w:t>
      </w:r>
      <w:r w:rsidR="001C0F03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221</w:t>
      </w:r>
      <w:r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140.20.0/25</w:t>
      </w:r>
      <w:r w:rsidR="00CC4447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 - 128</w:t>
      </w:r>
      <w:r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, </w:t>
      </w:r>
      <w:r w:rsidR="001C0F03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221</w:t>
      </w:r>
      <w:r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140.20.128/25</w:t>
      </w:r>
      <w:r w:rsidR="00CC4447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 - 128</w:t>
      </w:r>
      <w:r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, </w:t>
      </w:r>
      <w:r w:rsidR="001C0F03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221</w:t>
      </w:r>
      <w:r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140.21.0/</w:t>
      </w:r>
      <w:r w:rsidR="001C0F03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26</w:t>
      </w:r>
      <w:r w:rsidR="00CC4447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 - 64</w:t>
      </w:r>
      <w:r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, </w:t>
      </w:r>
      <w:r w:rsidR="00CB2EBA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221.140</w:t>
      </w:r>
      <w:r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21.</w:t>
      </w:r>
      <w:r w:rsidR="00CB2EBA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64</w:t>
      </w:r>
      <w:r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/2</w:t>
      </w:r>
      <w:r w:rsidR="001C0F03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6</w:t>
      </w:r>
      <w:r w:rsidR="00CC4447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 - 64</w:t>
      </w:r>
      <w:r w:rsidR="00CB2EBA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; bloco 1:</w:t>
      </w:r>
      <w:r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 </w:t>
      </w:r>
      <w:r w:rsidR="00CB2EBA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221.140</w:t>
      </w:r>
      <w:r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21.</w:t>
      </w:r>
      <w:r w:rsidR="00CB2EBA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128</w:t>
      </w:r>
      <w:r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/2</w:t>
      </w:r>
      <w:r w:rsidR="00365882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5</w:t>
      </w:r>
      <w:r w:rsidR="00CC4447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 - 128</w:t>
      </w:r>
      <w:r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, </w:t>
      </w:r>
      <w:r w:rsidR="00365882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bloco 2: 221.140.</w:t>
      </w:r>
      <w:r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2</w:t>
      </w:r>
      <w:r w:rsidR="00365882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2</w:t>
      </w:r>
      <w:r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</w:t>
      </w:r>
      <w:r w:rsidR="00365882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0</w:t>
      </w:r>
      <w:r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/</w:t>
      </w:r>
      <w:r w:rsidR="00365882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23</w:t>
      </w:r>
      <w:r w:rsidR="00CC4447"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 - 512</w:t>
      </w:r>
      <w:r w:rsidRPr="00814BC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 </w:t>
      </w:r>
    </w:p>
    <w:p w14:paraId="064B8487" w14:textId="3B2C5E72" w:rsidR="008B6FDE" w:rsidRDefault="009315CB" w:rsidP="001124BB">
      <w:pPr>
        <w:numPr>
          <w:ilvl w:val="0"/>
          <w:numId w:val="48"/>
        </w:numPr>
        <w:tabs>
          <w:tab w:val="num" w:pos="0"/>
        </w:tabs>
        <w:spacing w:after="120" w:afterAutospacing="0"/>
        <w:ind w:left="360"/>
        <w:outlineLvl w:val="0"/>
        <w:rPr>
          <w:rFonts w:asciiTheme="minorHAnsi" w:eastAsia="Times New Roman" w:hAnsiTheme="minorHAnsi" w:cstheme="minorHAnsi"/>
          <w:szCs w:val="24"/>
          <w:lang w:eastAsia="en-GB"/>
        </w:rPr>
      </w:pPr>
      <w:r w:rsidRPr="009315CB">
        <w:rPr>
          <w:rFonts w:asciiTheme="minorHAnsi" w:eastAsia="Times New Roman" w:hAnsiTheme="minorHAnsi" w:cstheme="minorHAnsi"/>
          <w:szCs w:val="24"/>
          <w:lang w:eastAsia="en-GB"/>
        </w:rPr>
        <w:t xml:space="preserve">Indique como procederia para dividir </w:t>
      </w:r>
      <w:r>
        <w:rPr>
          <w:rFonts w:asciiTheme="minorHAnsi" w:eastAsia="Times New Roman" w:hAnsiTheme="minorHAnsi" w:cstheme="minorHAnsi"/>
          <w:szCs w:val="24"/>
          <w:lang w:eastAsia="en-GB"/>
        </w:rPr>
        <w:t>um bloco de endereço IPv4, por exemplo 10.11.128.0</w:t>
      </w:r>
      <w:r w:rsidR="00365882">
        <w:rPr>
          <w:rFonts w:asciiTheme="minorHAnsi" w:eastAsia="Times New Roman" w:hAnsiTheme="minorHAnsi" w:cstheme="minorHAnsi"/>
          <w:szCs w:val="24"/>
          <w:lang w:eastAsia="en-GB"/>
        </w:rPr>
        <w:t>,</w:t>
      </w:r>
      <w:r w:rsidR="008B6FDE">
        <w:rPr>
          <w:rFonts w:asciiTheme="minorHAnsi" w:eastAsia="Times New Roman" w:hAnsiTheme="minorHAnsi" w:cstheme="minorHAnsi"/>
          <w:szCs w:val="24"/>
          <w:lang w:eastAsia="en-GB"/>
        </w:rPr>
        <w:t xml:space="preserve"> com 1024 endereços IP no total,</w:t>
      </w:r>
      <w:r>
        <w:rPr>
          <w:rFonts w:asciiTheme="minorHAnsi" w:eastAsia="Times New Roman" w:hAnsiTheme="minorHAnsi" w:cstheme="minorHAnsi"/>
          <w:szCs w:val="24"/>
          <w:lang w:eastAsia="en-GB"/>
        </w:rPr>
        <w:t xml:space="preserve"> por cinco redes</w:t>
      </w:r>
      <w:r w:rsidR="008B6FDE">
        <w:rPr>
          <w:rFonts w:asciiTheme="minorHAnsi" w:eastAsia="Times New Roman" w:hAnsiTheme="minorHAnsi" w:cstheme="minorHAnsi"/>
          <w:szCs w:val="24"/>
          <w:lang w:eastAsia="en-GB"/>
        </w:rPr>
        <w:t>,</w:t>
      </w:r>
      <w:r>
        <w:rPr>
          <w:rFonts w:asciiTheme="minorHAnsi" w:eastAsia="Times New Roman" w:hAnsiTheme="minorHAnsi" w:cstheme="minorHAnsi"/>
          <w:szCs w:val="24"/>
          <w:lang w:eastAsia="en-GB"/>
        </w:rPr>
        <w:t xml:space="preserve"> procurando atribuir todo o bloco disponível </w:t>
      </w:r>
      <w:r w:rsidR="008B6FDE">
        <w:rPr>
          <w:rFonts w:asciiTheme="minorHAnsi" w:eastAsia="Times New Roman" w:hAnsiTheme="minorHAnsi" w:cstheme="minorHAnsi"/>
          <w:szCs w:val="24"/>
          <w:lang w:eastAsia="en-GB"/>
        </w:rPr>
        <w:t>e que cada um dos 5 blocos resultantes tenha atribuídos o máximo possível de endereços IP</w:t>
      </w:r>
      <w:r w:rsidR="00365882">
        <w:rPr>
          <w:rFonts w:asciiTheme="minorHAnsi" w:eastAsia="Times New Roman" w:hAnsiTheme="minorHAnsi" w:cstheme="minorHAnsi"/>
          <w:szCs w:val="24"/>
          <w:lang w:eastAsia="en-GB"/>
        </w:rPr>
        <w:t>v4</w:t>
      </w:r>
      <w:r w:rsidR="008B6FDE">
        <w:rPr>
          <w:rFonts w:asciiTheme="minorHAnsi" w:eastAsia="Times New Roman" w:hAnsiTheme="minorHAnsi" w:cstheme="minorHAnsi"/>
          <w:szCs w:val="24"/>
          <w:lang w:eastAsia="en-GB"/>
        </w:rPr>
        <w:t>.</w:t>
      </w:r>
    </w:p>
    <w:p w14:paraId="007D9512" w14:textId="4862386F" w:rsidR="009315CB" w:rsidRDefault="008B6FDE" w:rsidP="001124BB">
      <w:pPr>
        <w:spacing w:after="120" w:afterAutospacing="0"/>
        <w:ind w:left="360"/>
        <w:outlineLvl w:val="0"/>
        <w:rPr>
          <w:rFonts w:asciiTheme="minorHAnsi" w:eastAsia="Times New Roman" w:hAnsiTheme="minorHAnsi" w:cstheme="minorHAnsi"/>
          <w:szCs w:val="24"/>
          <w:lang w:eastAsia="en-GB"/>
        </w:rPr>
      </w:pP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Determine a máscara, o endereço de rede, o endereço de </w:t>
      </w:r>
      <w:r w:rsidRPr="00814BCE">
        <w:rPr>
          <w:rFonts w:asciiTheme="minorHAnsi" w:eastAsia="Times New Roman" w:hAnsiTheme="minorHAnsi" w:cstheme="minorHAnsi"/>
          <w:i/>
          <w:szCs w:val="24"/>
          <w:lang w:eastAsia="en-GB"/>
        </w:rPr>
        <w:t>broadcast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, e a gama de endereços possíveis de utilizar em cada uma das </w:t>
      </w:r>
      <w:r>
        <w:rPr>
          <w:rFonts w:asciiTheme="minorHAnsi" w:eastAsia="Times New Roman" w:hAnsiTheme="minorHAnsi" w:cstheme="minorHAnsi"/>
          <w:szCs w:val="24"/>
          <w:lang w:eastAsia="en-GB"/>
        </w:rPr>
        <w:t xml:space="preserve">cinco 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>redes</w:t>
      </w:r>
      <w:r>
        <w:rPr>
          <w:rFonts w:asciiTheme="minorHAnsi" w:eastAsia="Times New Roman" w:hAnsiTheme="minorHAnsi" w:cstheme="minorHAnsi"/>
          <w:szCs w:val="24"/>
          <w:lang w:eastAsia="en-GB"/>
        </w:rPr>
        <w:t>.</w:t>
      </w:r>
    </w:p>
    <w:p w14:paraId="353289CA" w14:textId="65E93D3E" w:rsidR="00CC4447" w:rsidRDefault="00CC4447" w:rsidP="00CC4447">
      <w:pPr>
        <w:spacing w:after="0" w:afterAutospacing="0"/>
        <w:outlineLvl w:val="0"/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</w:pPr>
      <w:r w:rsidRPr="00CC4447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lastRenderedPageBreak/>
        <w:t xml:space="preserve">Ia dividindo a meio o bloco inicial de 1K endereços. Ficaria com 256+256+256+128+128 endereços. </w:t>
      </w:r>
    </w:p>
    <w:p w14:paraId="713D6BB9" w14:textId="02512586" w:rsidR="00CC4447" w:rsidRDefault="00CC4447" w:rsidP="00CC4447">
      <w:pPr>
        <w:spacing w:after="0" w:afterAutospacing="0"/>
        <w:outlineLvl w:val="0"/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</w:pPr>
      <w:r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10.11.128.0/24</w:t>
      </w:r>
      <w:r w:rsidR="00646F7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; 10.11.128.255/24; Podem ser usados todos os endereços compreendidos entre o endereço de rede e o de </w:t>
      </w:r>
      <w:proofErr w:type="spellStart"/>
      <w:r w:rsidR="00646F7E" w:rsidRPr="00646F7E">
        <w:rPr>
          <w:rFonts w:asciiTheme="minorHAnsi" w:eastAsia="Times New Roman" w:hAnsiTheme="minorHAnsi" w:cstheme="minorHAnsi"/>
          <w:i/>
          <w:vanish/>
          <w:color w:val="FF0000"/>
          <w:szCs w:val="24"/>
          <w:lang w:eastAsia="en-GB"/>
        </w:rPr>
        <w:t>broadcast</w:t>
      </w:r>
      <w:proofErr w:type="spellEnd"/>
    </w:p>
    <w:p w14:paraId="1C42BC4C" w14:textId="7BED0822" w:rsidR="00CC4447" w:rsidRPr="00CC4447" w:rsidRDefault="00CC4447" w:rsidP="00CC4447">
      <w:pPr>
        <w:spacing w:after="0" w:afterAutospacing="0"/>
        <w:outlineLvl w:val="0"/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</w:pPr>
      <w:r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10.11.12</w:t>
      </w:r>
      <w:r w:rsidR="00646F7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9</w:t>
      </w:r>
      <w:r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0/24</w:t>
      </w:r>
      <w:r w:rsidR="00646F7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; 10.11.129.255/24</w:t>
      </w:r>
    </w:p>
    <w:p w14:paraId="3EBCBC8E" w14:textId="4CDF0CA2" w:rsidR="00CC4447" w:rsidRPr="00CC4447" w:rsidRDefault="00CC4447" w:rsidP="00CC4447">
      <w:pPr>
        <w:spacing w:after="0" w:afterAutospacing="0"/>
        <w:outlineLvl w:val="0"/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</w:pPr>
      <w:r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10.11.1</w:t>
      </w:r>
      <w:r w:rsidR="00646F7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30</w:t>
      </w:r>
      <w:r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0/24</w:t>
      </w:r>
      <w:r w:rsidR="00646F7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; 10.11.130.255/24</w:t>
      </w:r>
    </w:p>
    <w:p w14:paraId="61C13EA9" w14:textId="6ADE2825" w:rsidR="00CC4447" w:rsidRPr="00CC4447" w:rsidRDefault="00CC4447" w:rsidP="00CC4447">
      <w:pPr>
        <w:spacing w:after="0" w:afterAutospacing="0"/>
        <w:outlineLvl w:val="0"/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</w:pPr>
      <w:r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10.11.1</w:t>
      </w:r>
      <w:r w:rsidR="00646F7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31</w:t>
      </w:r>
      <w:r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.0/</w:t>
      </w:r>
      <w:r w:rsidR="00646F7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25; 10.11.131.127/25</w:t>
      </w:r>
    </w:p>
    <w:p w14:paraId="5177E714" w14:textId="1FF64443" w:rsidR="00CC4447" w:rsidRPr="00CC4447" w:rsidRDefault="00CC4447" w:rsidP="00CC4447">
      <w:pPr>
        <w:spacing w:after="0" w:afterAutospacing="0"/>
        <w:outlineLvl w:val="0"/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</w:pPr>
      <w:r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10.11.</w:t>
      </w:r>
      <w:r w:rsidR="00646F7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131.</w:t>
      </w:r>
      <w:r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128/2</w:t>
      </w:r>
      <w:r w:rsidR="00646F7E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5; 10.11.131.255/25</w:t>
      </w:r>
    </w:p>
    <w:p w14:paraId="47BA1180" w14:textId="77557189" w:rsidR="00D67ACD" w:rsidRPr="00814BCE" w:rsidRDefault="00D67ACD" w:rsidP="00365882">
      <w:pPr>
        <w:keepNext/>
        <w:keepLines/>
        <w:numPr>
          <w:ilvl w:val="0"/>
          <w:numId w:val="48"/>
        </w:numPr>
        <w:tabs>
          <w:tab w:val="num" w:pos="0"/>
        </w:tabs>
        <w:spacing w:after="120" w:afterAutospacing="0"/>
        <w:ind w:left="360"/>
        <w:outlineLvl w:val="0"/>
        <w:rPr>
          <w:rFonts w:asciiTheme="minorHAnsi" w:eastAsia="Times New Roman" w:hAnsiTheme="minorHAnsi" w:cstheme="minorHAnsi"/>
          <w:szCs w:val="24"/>
          <w:lang w:eastAsia="en-GB"/>
        </w:rPr>
      </w:pPr>
      <w:r w:rsidRPr="00814BCE">
        <w:rPr>
          <w:rFonts w:asciiTheme="minorHAnsi" w:eastAsia="Times New Roman" w:hAnsiTheme="minorHAnsi" w:cstheme="minorHAnsi"/>
          <w:szCs w:val="24"/>
          <w:lang w:eastAsia="en-GB"/>
        </w:rPr>
        <w:t>Considere a seguinte rede da figura. A gama de endereços da rede 1</w:t>
      </w:r>
      <w:r w:rsidR="00365882">
        <w:rPr>
          <w:rFonts w:asciiTheme="minorHAnsi" w:eastAsia="Times New Roman" w:hAnsiTheme="minorHAnsi" w:cstheme="minorHAnsi"/>
          <w:szCs w:val="24"/>
          <w:lang w:eastAsia="en-GB"/>
        </w:rPr>
        <w:t>5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>.62.</w:t>
      </w:r>
      <w:r w:rsidR="00365882">
        <w:rPr>
          <w:rFonts w:asciiTheme="minorHAnsi" w:eastAsia="Times New Roman" w:hAnsiTheme="minorHAnsi" w:cstheme="minorHAnsi"/>
          <w:szCs w:val="24"/>
          <w:lang w:eastAsia="en-GB"/>
        </w:rPr>
        <w:t>64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>.0/2</w:t>
      </w:r>
      <w:r w:rsidR="00365882">
        <w:rPr>
          <w:rFonts w:asciiTheme="minorHAnsi" w:eastAsia="Times New Roman" w:hAnsiTheme="minorHAnsi" w:cstheme="minorHAnsi"/>
          <w:szCs w:val="24"/>
          <w:lang w:eastAsia="en-GB"/>
        </w:rPr>
        <w:t>1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 encontra-se distribuída pelas sub-redes N1, N2, N3, N4, N5 e ligações série indicadas na figura. Os PC A, B, C, D, E e F estão configurados nas redes a que estão ligados incluindo o </w:t>
      </w:r>
      <w:r w:rsidRPr="00814BCE">
        <w:rPr>
          <w:rFonts w:asciiTheme="minorHAnsi" w:eastAsia="Times New Roman" w:hAnsiTheme="minorHAnsi" w:cstheme="minorHAnsi"/>
          <w:i/>
          <w:szCs w:val="24"/>
          <w:lang w:eastAsia="en-GB"/>
        </w:rPr>
        <w:t>default gateway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 (</w:t>
      </w:r>
      <w:r w:rsidRPr="00814BCE">
        <w:rPr>
          <w:rFonts w:asciiTheme="minorHAnsi" w:eastAsia="Times New Roman" w:hAnsiTheme="minorHAnsi" w:cstheme="minorHAnsi"/>
          <w:i/>
          <w:szCs w:val="24"/>
          <w:lang w:eastAsia="en-GB"/>
        </w:rPr>
        <w:t>router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 mais perto, na figura, do caminho para a Internet).</w:t>
      </w:r>
    </w:p>
    <w:p w14:paraId="483E2634" w14:textId="77777777" w:rsidR="00D67ACD" w:rsidRPr="00814BCE" w:rsidRDefault="00D67ACD" w:rsidP="00D67ACD">
      <w:pPr>
        <w:spacing w:after="120" w:afterAutospacing="0"/>
        <w:jc w:val="center"/>
        <w:outlineLvl w:val="0"/>
        <w:rPr>
          <w:rFonts w:asciiTheme="minorHAnsi" w:eastAsia="Times New Roman" w:hAnsiTheme="minorHAnsi" w:cstheme="minorHAnsi"/>
          <w:szCs w:val="24"/>
          <w:lang w:eastAsia="en-GB"/>
        </w:rPr>
      </w:pPr>
      <w:r w:rsidRPr="00814BCE">
        <w:rPr>
          <w:rFonts w:asciiTheme="minorHAnsi" w:eastAsia="Times New Roman" w:hAnsiTheme="minorHAnsi" w:cstheme="minorHAnsi"/>
          <w:szCs w:val="24"/>
          <w:lang w:eastAsia="en-GB"/>
        </w:rPr>
        <w:object w:dxaOrig="5289" w:dyaOrig="2722" w14:anchorId="5BAB5742">
          <v:shape id="_x0000_i1026" type="#_x0000_t75" style="width:5in;height:186pt" o:ole="">
            <v:imagedata r:id="rId10" o:title=""/>
          </v:shape>
          <o:OLEObject Type="Embed" ProgID="Visio.Drawing.11" ShapeID="_x0000_i1026" DrawAspect="Content" ObjectID="_1540222434" r:id="rId11"/>
        </w:object>
      </w:r>
    </w:p>
    <w:p w14:paraId="134C7667" w14:textId="1B882454" w:rsidR="00D67ACD" w:rsidRPr="00814BCE" w:rsidRDefault="00D67ACD" w:rsidP="001124BB">
      <w:pPr>
        <w:numPr>
          <w:ilvl w:val="1"/>
          <w:numId w:val="48"/>
        </w:numPr>
        <w:tabs>
          <w:tab w:val="clear" w:pos="1080"/>
          <w:tab w:val="num" w:pos="720"/>
        </w:tabs>
        <w:spacing w:after="0" w:afterAutospacing="0"/>
        <w:ind w:left="720"/>
        <w:outlineLvl w:val="0"/>
        <w:rPr>
          <w:rFonts w:asciiTheme="minorHAnsi" w:eastAsia="Times New Roman" w:hAnsiTheme="minorHAnsi" w:cstheme="minorHAnsi"/>
          <w:szCs w:val="24"/>
          <w:lang w:eastAsia="en-GB"/>
        </w:rPr>
      </w:pP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Preencha a tabela dos endereços </w:t>
      </w:r>
      <w:r w:rsidR="0064401D">
        <w:rPr>
          <w:rFonts w:asciiTheme="minorHAnsi" w:eastAsia="Times New Roman" w:hAnsiTheme="minorHAnsi" w:cstheme="minorHAnsi"/>
          <w:szCs w:val="24"/>
          <w:lang w:eastAsia="en-GB"/>
        </w:rPr>
        <w:t xml:space="preserve">IP 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de rede redistribuindo o endereço de rede global pelas redes e preencha a tabela dos endereços IP das interfaces dos </w:t>
      </w:r>
      <w:r w:rsidRPr="00814BCE">
        <w:rPr>
          <w:rFonts w:asciiTheme="minorHAnsi" w:eastAsia="Times New Roman" w:hAnsiTheme="minorHAnsi" w:cstheme="minorHAnsi"/>
          <w:i/>
          <w:szCs w:val="24"/>
          <w:lang w:eastAsia="en-GB"/>
        </w:rPr>
        <w:t>routers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 nas redes definidas (não se inclui a ligação para a Internet nesta distribuição de endereços), cada rede deve ter o máximo de endereços </w:t>
      </w:r>
      <w:r w:rsidR="0064401D">
        <w:rPr>
          <w:rFonts w:asciiTheme="minorHAnsi" w:eastAsia="Times New Roman" w:hAnsiTheme="minorHAnsi" w:cstheme="minorHAnsi"/>
          <w:szCs w:val="24"/>
          <w:lang w:eastAsia="en-GB"/>
        </w:rPr>
        <w:t xml:space="preserve">IP 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>possíveis face ao endereçamento disponível:</w:t>
      </w:r>
    </w:p>
    <w:p w14:paraId="77671B44" w14:textId="77777777" w:rsidR="00D67ACD" w:rsidRPr="00814BCE" w:rsidRDefault="00D67ACD" w:rsidP="00D67ACD">
      <w:pPr>
        <w:spacing w:after="0" w:afterAutospacing="0"/>
        <w:jc w:val="center"/>
        <w:outlineLvl w:val="0"/>
        <w:rPr>
          <w:rFonts w:asciiTheme="minorHAnsi" w:eastAsia="Times New Roman" w:hAnsiTheme="minorHAnsi" w:cstheme="minorHAnsi"/>
          <w:szCs w:val="24"/>
          <w:lang w:eastAsia="en-GB"/>
        </w:rPr>
      </w:pPr>
    </w:p>
    <w:tbl>
      <w:tblPr>
        <w:tblW w:w="10598" w:type="dxa"/>
        <w:tblLayout w:type="fixed"/>
        <w:tblLook w:val="01E0" w:firstRow="1" w:lastRow="1" w:firstColumn="1" w:lastColumn="1" w:noHBand="0" w:noVBand="0"/>
      </w:tblPr>
      <w:tblGrid>
        <w:gridCol w:w="3402"/>
        <w:gridCol w:w="7196"/>
      </w:tblGrid>
      <w:tr w:rsidR="00D67ACD" w:rsidRPr="00814BCE" w14:paraId="1BEAC57C" w14:textId="77777777" w:rsidTr="00D67ACD">
        <w:tc>
          <w:tcPr>
            <w:tcW w:w="3402" w:type="dxa"/>
          </w:tcPr>
          <w:tbl>
            <w:tblPr>
              <w:tblW w:w="3256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1129"/>
              <w:gridCol w:w="2127"/>
            </w:tblGrid>
            <w:tr w:rsidR="00D67ACD" w:rsidRPr="00814BCE" w14:paraId="25962F31" w14:textId="77777777" w:rsidTr="00D67ACD">
              <w:trPr>
                <w:trHeight w:val="103"/>
              </w:trPr>
              <w:tc>
                <w:tcPr>
                  <w:tcW w:w="1129" w:type="dxa"/>
                </w:tcPr>
                <w:p w14:paraId="498DF557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Interface</w:t>
                  </w:r>
                </w:p>
              </w:tc>
              <w:tc>
                <w:tcPr>
                  <w:tcW w:w="2127" w:type="dxa"/>
                </w:tcPr>
                <w:p w14:paraId="6609EB56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Endereço IP/Masc.</w:t>
                  </w:r>
                </w:p>
              </w:tc>
            </w:tr>
            <w:tr w:rsidR="00D67ACD" w:rsidRPr="00814BCE" w14:paraId="425F13B7" w14:textId="77777777" w:rsidTr="00D67ACD">
              <w:trPr>
                <w:trHeight w:val="177"/>
              </w:trPr>
              <w:tc>
                <w:tcPr>
                  <w:tcW w:w="1129" w:type="dxa"/>
                </w:tcPr>
                <w:p w14:paraId="0D9D2253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R1-e0</w:t>
                  </w:r>
                </w:p>
              </w:tc>
              <w:tc>
                <w:tcPr>
                  <w:tcW w:w="2127" w:type="dxa"/>
                </w:tcPr>
                <w:p w14:paraId="603A947B" w14:textId="3A3A6F49" w:rsidR="00D67ACD" w:rsidRPr="00814BCE" w:rsidRDefault="00984004" w:rsidP="00984004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6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54/23</w:t>
                  </w:r>
                </w:p>
              </w:tc>
            </w:tr>
            <w:tr w:rsidR="00D67ACD" w:rsidRPr="00814BCE" w14:paraId="3AE13DAF" w14:textId="77777777" w:rsidTr="00D67ACD">
              <w:trPr>
                <w:trHeight w:val="123"/>
              </w:trPr>
              <w:tc>
                <w:tcPr>
                  <w:tcW w:w="1129" w:type="dxa"/>
                </w:tcPr>
                <w:p w14:paraId="548435EF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R1-s2</w:t>
                  </w:r>
                </w:p>
              </w:tc>
              <w:tc>
                <w:tcPr>
                  <w:tcW w:w="2127" w:type="dxa"/>
                </w:tcPr>
                <w:p w14:paraId="6F160596" w14:textId="3B770135" w:rsidR="00D67ACD" w:rsidRPr="00814BCE" w:rsidRDefault="00984004" w:rsidP="00984004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33/30</w:t>
                  </w:r>
                </w:p>
              </w:tc>
            </w:tr>
            <w:tr w:rsidR="00D67ACD" w:rsidRPr="00814BCE" w14:paraId="52AE304F" w14:textId="77777777" w:rsidTr="00D67ACD">
              <w:trPr>
                <w:trHeight w:val="197"/>
              </w:trPr>
              <w:tc>
                <w:tcPr>
                  <w:tcW w:w="1129" w:type="dxa"/>
                </w:tcPr>
                <w:p w14:paraId="6E083584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R2-e0</w:t>
                  </w:r>
                </w:p>
              </w:tc>
              <w:tc>
                <w:tcPr>
                  <w:tcW w:w="2127" w:type="dxa"/>
                </w:tcPr>
                <w:p w14:paraId="4BFA0C14" w14:textId="4237BB89" w:rsidR="00D67ACD" w:rsidRPr="00814BCE" w:rsidRDefault="00984004" w:rsidP="00984004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67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54/23</w:t>
                  </w:r>
                </w:p>
              </w:tc>
            </w:tr>
            <w:tr w:rsidR="00D67ACD" w:rsidRPr="00814BCE" w14:paraId="433E503A" w14:textId="77777777" w:rsidTr="00D67ACD">
              <w:trPr>
                <w:trHeight w:val="143"/>
              </w:trPr>
              <w:tc>
                <w:tcPr>
                  <w:tcW w:w="1129" w:type="dxa"/>
                </w:tcPr>
                <w:p w14:paraId="7F8026C1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R2-e1</w:t>
                  </w:r>
                </w:p>
              </w:tc>
              <w:tc>
                <w:tcPr>
                  <w:tcW w:w="2127" w:type="dxa"/>
                </w:tcPr>
                <w:p w14:paraId="725BB511" w14:textId="1013C5CC" w:rsidR="00D67ACD" w:rsidRPr="00814BCE" w:rsidRDefault="00984004" w:rsidP="00984004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69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54/23</w:t>
                  </w:r>
                </w:p>
              </w:tc>
            </w:tr>
            <w:tr w:rsidR="00D67ACD" w:rsidRPr="00814BCE" w14:paraId="1165D818" w14:textId="77777777" w:rsidTr="00D67ACD">
              <w:trPr>
                <w:trHeight w:val="143"/>
              </w:trPr>
              <w:tc>
                <w:tcPr>
                  <w:tcW w:w="1129" w:type="dxa"/>
                </w:tcPr>
                <w:p w14:paraId="48988F12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R2-s0</w:t>
                  </w:r>
                </w:p>
              </w:tc>
              <w:tc>
                <w:tcPr>
                  <w:tcW w:w="2127" w:type="dxa"/>
                </w:tcPr>
                <w:p w14:paraId="1FB582C1" w14:textId="6A4EF68F" w:rsidR="00D67ACD" w:rsidRPr="00814BCE" w:rsidRDefault="00984004" w:rsidP="00984004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29/30</w:t>
                  </w:r>
                </w:p>
              </w:tc>
            </w:tr>
            <w:tr w:rsidR="00D67ACD" w:rsidRPr="00814BCE" w14:paraId="68A72F7E" w14:textId="77777777" w:rsidTr="00D67ACD">
              <w:trPr>
                <w:trHeight w:val="143"/>
              </w:trPr>
              <w:tc>
                <w:tcPr>
                  <w:tcW w:w="1129" w:type="dxa"/>
                </w:tcPr>
                <w:p w14:paraId="0B1FCA1E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R3-e0</w:t>
                  </w:r>
                </w:p>
              </w:tc>
              <w:tc>
                <w:tcPr>
                  <w:tcW w:w="2127" w:type="dxa"/>
                </w:tcPr>
                <w:p w14:paraId="5D99999E" w14:textId="3984B02D" w:rsidR="00D67ACD" w:rsidRPr="00814BCE" w:rsidRDefault="00984004" w:rsidP="00984004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26/25</w:t>
                  </w:r>
                </w:p>
              </w:tc>
            </w:tr>
            <w:tr w:rsidR="00D67ACD" w:rsidRPr="00814BCE" w14:paraId="6163F50D" w14:textId="77777777" w:rsidTr="00D67ACD">
              <w:trPr>
                <w:trHeight w:val="143"/>
              </w:trPr>
              <w:tc>
                <w:tcPr>
                  <w:tcW w:w="1129" w:type="dxa"/>
                </w:tcPr>
                <w:p w14:paraId="70D5E098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R3-s1</w:t>
                  </w:r>
                </w:p>
              </w:tc>
              <w:tc>
                <w:tcPr>
                  <w:tcW w:w="2127" w:type="dxa"/>
                </w:tcPr>
                <w:p w14:paraId="58160FAB" w14:textId="1E6FE709" w:rsidR="00D67ACD" w:rsidRPr="00814BCE" w:rsidRDefault="00984004" w:rsidP="00984004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37/30</w:t>
                  </w:r>
                </w:p>
              </w:tc>
            </w:tr>
            <w:tr w:rsidR="00D67ACD" w:rsidRPr="00814BCE" w14:paraId="0934E24F" w14:textId="77777777" w:rsidTr="00D67ACD">
              <w:trPr>
                <w:trHeight w:val="143"/>
              </w:trPr>
              <w:tc>
                <w:tcPr>
                  <w:tcW w:w="1129" w:type="dxa"/>
                </w:tcPr>
                <w:p w14:paraId="52BCDD12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R4-e0</w:t>
                  </w:r>
                </w:p>
              </w:tc>
              <w:tc>
                <w:tcPr>
                  <w:tcW w:w="2127" w:type="dxa"/>
                </w:tcPr>
                <w:p w14:paraId="3279E437" w14:textId="295A7958" w:rsidR="00D67ACD" w:rsidRPr="00814BCE" w:rsidRDefault="00984004" w:rsidP="00984004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69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53/23</w:t>
                  </w:r>
                </w:p>
              </w:tc>
            </w:tr>
            <w:tr w:rsidR="00D67ACD" w:rsidRPr="00814BCE" w14:paraId="6FAC1CF3" w14:textId="77777777" w:rsidTr="00D67ACD">
              <w:trPr>
                <w:trHeight w:val="143"/>
              </w:trPr>
              <w:tc>
                <w:tcPr>
                  <w:tcW w:w="1129" w:type="dxa"/>
                </w:tcPr>
                <w:p w14:paraId="4CDA9963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R4-e1</w:t>
                  </w:r>
                </w:p>
              </w:tc>
              <w:tc>
                <w:tcPr>
                  <w:tcW w:w="2127" w:type="dxa"/>
                </w:tcPr>
                <w:p w14:paraId="793B36A4" w14:textId="3D96A2AF" w:rsidR="00D67ACD" w:rsidRPr="00814BCE" w:rsidRDefault="00984004" w:rsidP="00984004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0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54/24</w:t>
                  </w:r>
                </w:p>
              </w:tc>
            </w:tr>
          </w:tbl>
          <w:p w14:paraId="38DF7B5B" w14:textId="77777777" w:rsidR="00D67ACD" w:rsidRPr="00814BCE" w:rsidRDefault="00D67ACD" w:rsidP="00D67ACD">
            <w:pPr>
              <w:spacing w:after="0" w:afterAutospacing="0"/>
              <w:jc w:val="center"/>
              <w:outlineLvl w:val="0"/>
              <w:rPr>
                <w:rFonts w:asciiTheme="minorHAnsi" w:eastAsia="Times New Roman" w:hAnsiTheme="minorHAnsi" w:cstheme="minorHAnsi"/>
                <w:sz w:val="20"/>
                <w:szCs w:val="20"/>
                <w:lang w:eastAsia="en-GB"/>
              </w:rPr>
            </w:pPr>
          </w:p>
        </w:tc>
        <w:tc>
          <w:tcPr>
            <w:tcW w:w="7196" w:type="dxa"/>
          </w:tcPr>
          <w:tbl>
            <w:tblPr>
              <w:tblW w:w="5949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1555"/>
              <w:gridCol w:w="1842"/>
              <w:gridCol w:w="851"/>
              <w:gridCol w:w="1701"/>
            </w:tblGrid>
            <w:tr w:rsidR="00D67ACD" w:rsidRPr="00814BCE" w14:paraId="4CB0A5E6" w14:textId="77777777" w:rsidTr="00D67ACD">
              <w:tc>
                <w:tcPr>
                  <w:tcW w:w="5949" w:type="dxa"/>
                  <w:gridSpan w:val="4"/>
                </w:tcPr>
                <w:p w14:paraId="708C2D3E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Endereços das redes</w:t>
                  </w:r>
                </w:p>
              </w:tc>
            </w:tr>
            <w:tr w:rsidR="00D67ACD" w:rsidRPr="00814BCE" w14:paraId="4B21B47D" w14:textId="77777777" w:rsidTr="00D67ACD">
              <w:tc>
                <w:tcPr>
                  <w:tcW w:w="1555" w:type="dxa"/>
                </w:tcPr>
                <w:p w14:paraId="2FD9447E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Rede</w:t>
                  </w:r>
                </w:p>
              </w:tc>
              <w:tc>
                <w:tcPr>
                  <w:tcW w:w="1842" w:type="dxa"/>
                </w:tcPr>
                <w:p w14:paraId="3D256ABE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Endereço Rede</w:t>
                  </w:r>
                </w:p>
              </w:tc>
              <w:tc>
                <w:tcPr>
                  <w:tcW w:w="851" w:type="dxa"/>
                </w:tcPr>
                <w:p w14:paraId="5F7CD41D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Másc</w:t>
                  </w:r>
                </w:p>
              </w:tc>
              <w:tc>
                <w:tcPr>
                  <w:tcW w:w="1701" w:type="dxa"/>
                </w:tcPr>
                <w:p w14:paraId="52E23540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 xml:space="preserve">End </w:t>
                  </w:r>
                  <w:r w:rsidRPr="00814BCE">
                    <w:rPr>
                      <w:rFonts w:asciiTheme="minorHAnsi" w:eastAsia="Times New Roman" w:hAnsiTheme="minorHAnsi" w:cstheme="minorHAnsi"/>
                      <w:i/>
                      <w:sz w:val="20"/>
                      <w:szCs w:val="20"/>
                      <w:lang w:eastAsia="en-GB"/>
                    </w:rPr>
                    <w:t>Broadcast</w:t>
                  </w:r>
                </w:p>
              </w:tc>
            </w:tr>
            <w:tr w:rsidR="00D67ACD" w:rsidRPr="00814BCE" w14:paraId="19C1154E" w14:textId="77777777" w:rsidTr="00D67ACD">
              <w:tc>
                <w:tcPr>
                  <w:tcW w:w="1555" w:type="dxa"/>
                </w:tcPr>
                <w:p w14:paraId="6715E9E3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Sub-rede N1</w:t>
                  </w:r>
                </w:p>
              </w:tc>
              <w:tc>
                <w:tcPr>
                  <w:tcW w:w="1842" w:type="dxa"/>
                </w:tcPr>
                <w:p w14:paraId="4EBA986F" w14:textId="769889FC" w:rsidR="00D67ACD" w:rsidRPr="00814BCE" w:rsidRDefault="00D67ACD" w:rsidP="0064401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 w:rsidR="00365882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 w:rsidR="0064401D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64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 w:rsidR="0064401D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851" w:type="dxa"/>
                </w:tcPr>
                <w:p w14:paraId="6776B489" w14:textId="0B3EB45C" w:rsidR="00D67ACD" w:rsidRPr="00814BCE" w:rsidRDefault="00D67ACD" w:rsidP="006509A8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</w:t>
                  </w:r>
                  <w:r w:rsidR="006509A8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3</w:t>
                  </w:r>
                </w:p>
              </w:tc>
              <w:tc>
                <w:tcPr>
                  <w:tcW w:w="1701" w:type="dxa"/>
                </w:tcPr>
                <w:p w14:paraId="4FF8E048" w14:textId="0C2392A8" w:rsidR="00D67ACD" w:rsidRPr="00814BCE" w:rsidRDefault="006509A8" w:rsidP="006509A8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6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55</w:t>
                  </w:r>
                </w:p>
              </w:tc>
            </w:tr>
            <w:tr w:rsidR="00D67ACD" w:rsidRPr="00814BCE" w14:paraId="3E944B78" w14:textId="77777777" w:rsidTr="00D67ACD">
              <w:tc>
                <w:tcPr>
                  <w:tcW w:w="1555" w:type="dxa"/>
                </w:tcPr>
                <w:p w14:paraId="1F5B2170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Sub-rede N2</w:t>
                  </w:r>
                </w:p>
              </w:tc>
              <w:tc>
                <w:tcPr>
                  <w:tcW w:w="1842" w:type="dxa"/>
                </w:tcPr>
                <w:p w14:paraId="061E7FD6" w14:textId="0F7C82BA" w:rsidR="00D67ACD" w:rsidRPr="00814BCE" w:rsidRDefault="00D67ACD" w:rsidP="006509A8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 w:rsidR="00365882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 w:rsidR="0064401D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6</w:t>
                  </w:r>
                  <w:r w:rsidR="006509A8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6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 w:rsidR="0064401D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851" w:type="dxa"/>
                </w:tcPr>
                <w:p w14:paraId="5B1AE66B" w14:textId="4F01F5F5" w:rsidR="00D67ACD" w:rsidRPr="00814BCE" w:rsidRDefault="00D67ACD" w:rsidP="006509A8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</w:t>
                  </w:r>
                  <w:r w:rsidR="006509A8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3</w:t>
                  </w:r>
                </w:p>
              </w:tc>
              <w:tc>
                <w:tcPr>
                  <w:tcW w:w="1701" w:type="dxa"/>
                </w:tcPr>
                <w:p w14:paraId="3206811F" w14:textId="48A2D31C" w:rsidR="00D67ACD" w:rsidRPr="00814BCE" w:rsidRDefault="006509A8" w:rsidP="006509A8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67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55</w:t>
                  </w:r>
                </w:p>
              </w:tc>
            </w:tr>
            <w:tr w:rsidR="00D67ACD" w:rsidRPr="00814BCE" w14:paraId="2B564BD9" w14:textId="77777777" w:rsidTr="00D67ACD">
              <w:tc>
                <w:tcPr>
                  <w:tcW w:w="1555" w:type="dxa"/>
                </w:tcPr>
                <w:p w14:paraId="5A1FFFD4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Sub-rede N3</w:t>
                  </w:r>
                </w:p>
              </w:tc>
              <w:tc>
                <w:tcPr>
                  <w:tcW w:w="1842" w:type="dxa"/>
                </w:tcPr>
                <w:p w14:paraId="18A63B90" w14:textId="102F247C" w:rsidR="00D67ACD" w:rsidRPr="00814BCE" w:rsidRDefault="00D67ACD" w:rsidP="006509A8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 w:rsidR="00365882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 w:rsidR="0064401D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6</w:t>
                  </w:r>
                  <w:r w:rsidR="006509A8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8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 w:rsidR="0064401D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851" w:type="dxa"/>
                </w:tcPr>
                <w:p w14:paraId="3C47CB18" w14:textId="1CE1DE2D" w:rsidR="00D67ACD" w:rsidRPr="00814BCE" w:rsidRDefault="00D67ACD" w:rsidP="006509A8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</w:t>
                  </w:r>
                  <w:r w:rsidR="006509A8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3</w:t>
                  </w:r>
                </w:p>
              </w:tc>
              <w:tc>
                <w:tcPr>
                  <w:tcW w:w="1701" w:type="dxa"/>
                </w:tcPr>
                <w:p w14:paraId="29473202" w14:textId="63BB2412" w:rsidR="00D67ACD" w:rsidRPr="00814BCE" w:rsidRDefault="006509A8" w:rsidP="006509A8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69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55</w:t>
                  </w:r>
                </w:p>
              </w:tc>
            </w:tr>
            <w:tr w:rsidR="00D67ACD" w:rsidRPr="00814BCE" w14:paraId="21D29024" w14:textId="77777777" w:rsidTr="00D67ACD">
              <w:tc>
                <w:tcPr>
                  <w:tcW w:w="1555" w:type="dxa"/>
                </w:tcPr>
                <w:p w14:paraId="28A8847F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Sub-rede N4</w:t>
                  </w:r>
                </w:p>
              </w:tc>
              <w:tc>
                <w:tcPr>
                  <w:tcW w:w="1842" w:type="dxa"/>
                </w:tcPr>
                <w:p w14:paraId="63EFCC9C" w14:textId="79B107BE" w:rsidR="00D67ACD" w:rsidRPr="00814BCE" w:rsidRDefault="00D67ACD" w:rsidP="006509A8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 w:rsidR="00365882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 w:rsidR="006509A8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0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 w:rsidR="0064401D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851" w:type="dxa"/>
                </w:tcPr>
                <w:p w14:paraId="018959A9" w14:textId="2FB561EF" w:rsidR="00D67ACD" w:rsidRPr="00814BCE" w:rsidRDefault="00D67ACD" w:rsidP="0064401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</w:t>
                  </w:r>
                  <w:r w:rsidR="0064401D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4</w:t>
                  </w:r>
                </w:p>
              </w:tc>
              <w:tc>
                <w:tcPr>
                  <w:tcW w:w="1701" w:type="dxa"/>
                </w:tcPr>
                <w:p w14:paraId="0D416BD5" w14:textId="1C66F4C4" w:rsidR="00D67ACD" w:rsidRPr="00814BCE" w:rsidRDefault="006509A8" w:rsidP="006509A8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0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55</w:t>
                  </w:r>
                </w:p>
              </w:tc>
            </w:tr>
            <w:tr w:rsidR="00D67ACD" w:rsidRPr="00814BCE" w14:paraId="626A3510" w14:textId="77777777" w:rsidTr="00D67ACD">
              <w:tc>
                <w:tcPr>
                  <w:tcW w:w="1555" w:type="dxa"/>
                </w:tcPr>
                <w:p w14:paraId="25F0782E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Sub-rede N5</w:t>
                  </w:r>
                </w:p>
              </w:tc>
              <w:tc>
                <w:tcPr>
                  <w:tcW w:w="1842" w:type="dxa"/>
                </w:tcPr>
                <w:p w14:paraId="153F364C" w14:textId="194E6AEC" w:rsidR="00D67ACD" w:rsidRPr="00814BCE" w:rsidRDefault="00D67ACD" w:rsidP="006509A8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 w:rsidR="00365882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 w:rsidR="006509A8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 w:rsidR="0064401D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851" w:type="dxa"/>
                </w:tcPr>
                <w:p w14:paraId="3512B892" w14:textId="691F5332" w:rsidR="00D67ACD" w:rsidRPr="00814BCE" w:rsidRDefault="00D67ACD" w:rsidP="006509A8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</w:t>
                  </w:r>
                  <w:r w:rsidR="006509A8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</w:p>
              </w:tc>
              <w:tc>
                <w:tcPr>
                  <w:tcW w:w="1701" w:type="dxa"/>
                </w:tcPr>
                <w:p w14:paraId="2A3F88A7" w14:textId="19C9A29C" w:rsidR="00D67ACD" w:rsidRPr="00814BCE" w:rsidRDefault="006509A8" w:rsidP="006509A8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27</w:t>
                  </w:r>
                </w:p>
              </w:tc>
            </w:tr>
            <w:tr w:rsidR="00D67ACD" w:rsidRPr="00814BCE" w14:paraId="2F5CC31C" w14:textId="77777777" w:rsidTr="00D67ACD">
              <w:tc>
                <w:tcPr>
                  <w:tcW w:w="1555" w:type="dxa"/>
                </w:tcPr>
                <w:p w14:paraId="1F828676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Série R1-R2</w:t>
                  </w:r>
                </w:p>
              </w:tc>
              <w:tc>
                <w:tcPr>
                  <w:tcW w:w="1842" w:type="dxa"/>
                </w:tcPr>
                <w:p w14:paraId="6D6D1E5A" w14:textId="7D913967" w:rsidR="00D67ACD" w:rsidRPr="00814BCE" w:rsidRDefault="00D67ACD" w:rsidP="006509A8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 w:rsidR="00365882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 w:rsidR="006509A8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 w:rsidR="006509A8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28</w:t>
                  </w:r>
                </w:p>
              </w:tc>
              <w:tc>
                <w:tcPr>
                  <w:tcW w:w="851" w:type="dxa"/>
                </w:tcPr>
                <w:p w14:paraId="0E325976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30</w:t>
                  </w:r>
                </w:p>
              </w:tc>
              <w:tc>
                <w:tcPr>
                  <w:tcW w:w="1701" w:type="dxa"/>
                </w:tcPr>
                <w:p w14:paraId="3C9EB399" w14:textId="0CD977E3" w:rsidR="00D67ACD" w:rsidRPr="00814BCE" w:rsidRDefault="006509A8" w:rsidP="006509A8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31</w:t>
                  </w:r>
                </w:p>
              </w:tc>
            </w:tr>
            <w:tr w:rsidR="00D67ACD" w:rsidRPr="00814BCE" w14:paraId="62F4E81D" w14:textId="77777777" w:rsidTr="00D67ACD">
              <w:tc>
                <w:tcPr>
                  <w:tcW w:w="1555" w:type="dxa"/>
                </w:tcPr>
                <w:p w14:paraId="14B5CA70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Série R1-R3</w:t>
                  </w:r>
                </w:p>
              </w:tc>
              <w:tc>
                <w:tcPr>
                  <w:tcW w:w="1842" w:type="dxa"/>
                </w:tcPr>
                <w:p w14:paraId="1D23E62F" w14:textId="2EB0B723" w:rsidR="00D67ACD" w:rsidRPr="00814BCE" w:rsidRDefault="00D67ACD" w:rsidP="006509A8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 w:rsidR="00365882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 w:rsidR="006509A8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 w:rsidR="006509A8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32</w:t>
                  </w:r>
                </w:p>
              </w:tc>
              <w:tc>
                <w:tcPr>
                  <w:tcW w:w="851" w:type="dxa"/>
                </w:tcPr>
                <w:p w14:paraId="05425518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30</w:t>
                  </w:r>
                </w:p>
              </w:tc>
              <w:tc>
                <w:tcPr>
                  <w:tcW w:w="1701" w:type="dxa"/>
                </w:tcPr>
                <w:p w14:paraId="5CC74026" w14:textId="2D7273D2" w:rsidR="00D67ACD" w:rsidRPr="00814BCE" w:rsidRDefault="006509A8" w:rsidP="006509A8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35</w:t>
                  </w:r>
                </w:p>
              </w:tc>
            </w:tr>
            <w:tr w:rsidR="00D67ACD" w:rsidRPr="00814BCE" w14:paraId="067AF949" w14:textId="77777777" w:rsidTr="00D67ACD">
              <w:tc>
                <w:tcPr>
                  <w:tcW w:w="1555" w:type="dxa"/>
                </w:tcPr>
                <w:p w14:paraId="68799978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Série R3-R4</w:t>
                  </w:r>
                </w:p>
              </w:tc>
              <w:tc>
                <w:tcPr>
                  <w:tcW w:w="1842" w:type="dxa"/>
                </w:tcPr>
                <w:p w14:paraId="1C0170E1" w14:textId="70CC3DE3" w:rsidR="00D67ACD" w:rsidRPr="00814BCE" w:rsidRDefault="00D67ACD" w:rsidP="006509A8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 w:rsidR="00365882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 w:rsidR="006509A8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 w:rsidR="006509A8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36</w:t>
                  </w:r>
                </w:p>
              </w:tc>
              <w:tc>
                <w:tcPr>
                  <w:tcW w:w="851" w:type="dxa"/>
                </w:tcPr>
                <w:p w14:paraId="7E542ADF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30</w:t>
                  </w:r>
                </w:p>
              </w:tc>
              <w:tc>
                <w:tcPr>
                  <w:tcW w:w="1701" w:type="dxa"/>
                </w:tcPr>
                <w:p w14:paraId="7DFDA39F" w14:textId="3342D8D4" w:rsidR="00D67ACD" w:rsidRPr="00814BCE" w:rsidRDefault="006509A8" w:rsidP="006509A8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39</w:t>
                  </w:r>
                </w:p>
              </w:tc>
            </w:tr>
          </w:tbl>
          <w:p w14:paraId="36BA1600" w14:textId="77777777" w:rsidR="00D67ACD" w:rsidRPr="00814BCE" w:rsidRDefault="00D67ACD" w:rsidP="00D67ACD">
            <w:pPr>
              <w:spacing w:after="0" w:afterAutospacing="0"/>
              <w:jc w:val="center"/>
              <w:outlineLvl w:val="0"/>
              <w:rPr>
                <w:rFonts w:asciiTheme="minorHAnsi" w:eastAsia="Times New Roman" w:hAnsiTheme="minorHAnsi" w:cstheme="minorHAnsi"/>
                <w:sz w:val="20"/>
                <w:szCs w:val="20"/>
                <w:lang w:eastAsia="en-GB"/>
              </w:rPr>
            </w:pPr>
          </w:p>
        </w:tc>
      </w:tr>
    </w:tbl>
    <w:p w14:paraId="18A6E477" w14:textId="77777777" w:rsidR="00D67ACD" w:rsidRPr="00814BCE" w:rsidRDefault="00D67ACD" w:rsidP="001124BB">
      <w:pPr>
        <w:numPr>
          <w:ilvl w:val="1"/>
          <w:numId w:val="48"/>
        </w:numPr>
        <w:tabs>
          <w:tab w:val="clear" w:pos="1080"/>
          <w:tab w:val="num" w:pos="720"/>
        </w:tabs>
        <w:spacing w:after="0" w:afterAutospacing="0"/>
        <w:ind w:left="720"/>
        <w:outlineLvl w:val="0"/>
        <w:rPr>
          <w:rFonts w:asciiTheme="minorHAnsi" w:eastAsia="Times New Roman" w:hAnsiTheme="minorHAnsi" w:cstheme="minorHAnsi"/>
          <w:szCs w:val="24"/>
          <w:lang w:eastAsia="en-GB"/>
        </w:rPr>
      </w:pP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Atribua endereços IP e respetivas máscaras e indique o </w:t>
      </w:r>
      <w:r w:rsidRPr="00814BCE">
        <w:rPr>
          <w:rFonts w:asciiTheme="minorHAnsi" w:eastAsia="Times New Roman" w:hAnsiTheme="minorHAnsi" w:cstheme="minorHAnsi"/>
          <w:i/>
          <w:szCs w:val="24"/>
          <w:lang w:eastAsia="en-GB"/>
        </w:rPr>
        <w:t>default gateway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 das máquinas da rede de modo a estarem de acordo com os endereços atribuídos na alínea a):</w:t>
      </w:r>
    </w:p>
    <w:p w14:paraId="55976878" w14:textId="0C05E7C0" w:rsidR="00D67ACD" w:rsidRPr="00814BCE" w:rsidRDefault="00D67ACD" w:rsidP="00D67ACD">
      <w:pPr>
        <w:spacing w:after="0" w:afterAutospacing="0"/>
        <w:ind w:left="717"/>
        <w:outlineLvl w:val="0"/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</w:pPr>
      <w:r w:rsidRPr="00814BCE"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  <w:t xml:space="preserve">A: </w:t>
      </w:r>
      <w:r w:rsidRPr="00814BCE"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  <w:tab/>
        <w:t>IP</w:t>
      </w:r>
      <w:proofErr w:type="gramStart"/>
      <w:r w:rsidRPr="00814BCE"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  <w:t>:_</w:t>
      </w:r>
      <w:proofErr w:type="gramEnd"/>
      <w:r w:rsidR="00984004" w:rsidRPr="00984004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 xml:space="preserve"> </w:t>
      </w:r>
      <w:r w:rsidR="00984004" w:rsidRPr="00814BCE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1</w:t>
      </w:r>
      <w:r w:rsidR="00984004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5</w:t>
      </w:r>
      <w:r w:rsidR="00984004" w:rsidRPr="00814BCE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.62.</w:t>
      </w:r>
      <w:r w:rsidR="00984004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64</w:t>
      </w:r>
      <w:r w:rsidR="00984004" w:rsidRPr="00814BCE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.</w:t>
      </w:r>
      <w:r w:rsidR="00984004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1</w:t>
      </w:r>
      <w:r w:rsidR="00365882"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  <w:t>_</w:t>
      </w:r>
      <w:proofErr w:type="spellStart"/>
      <w:r w:rsidRPr="00814BCE"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  <w:t>Másc</w:t>
      </w:r>
      <w:proofErr w:type="spellEnd"/>
      <w:r w:rsidRPr="00814BCE"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  <w:t>.:__</w:t>
      </w:r>
      <w:r w:rsidR="00984004" w:rsidRPr="00984004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 xml:space="preserve"> </w:t>
      </w:r>
      <w:r w:rsidR="00984004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/23_</w:t>
      </w:r>
      <w:r w:rsidRPr="00814BCE"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  <w:t>______</w:t>
      </w:r>
      <w:r w:rsidRPr="00814BCE"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  <w:tab/>
        <w:t>GW:_</w:t>
      </w:r>
      <w:r w:rsidR="00984004" w:rsidRPr="00984004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 xml:space="preserve"> </w:t>
      </w:r>
      <w:r w:rsidR="00984004" w:rsidRPr="00814BCE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1</w:t>
      </w:r>
      <w:r w:rsidR="00984004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5</w:t>
      </w:r>
      <w:r w:rsidR="00984004" w:rsidRPr="00814BCE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.62.</w:t>
      </w:r>
      <w:r w:rsidR="00984004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65</w:t>
      </w:r>
      <w:r w:rsidR="00984004" w:rsidRPr="00814BCE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.</w:t>
      </w:r>
      <w:r w:rsidR="00984004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254/23</w:t>
      </w:r>
      <w:r w:rsidRPr="00814BCE"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  <w:t>_</w:t>
      </w:r>
    </w:p>
    <w:p w14:paraId="2C8FA920" w14:textId="77777777" w:rsidR="00D67ACD" w:rsidRPr="00814BCE" w:rsidRDefault="00D67ACD" w:rsidP="00D67ACD">
      <w:pPr>
        <w:spacing w:after="0" w:afterAutospacing="0"/>
        <w:ind w:left="717"/>
        <w:outlineLvl w:val="0"/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</w:pPr>
      <w:r w:rsidRPr="00814BCE"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  <w:t xml:space="preserve">B: </w:t>
      </w:r>
      <w:r w:rsidRPr="00814BCE"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  <w:tab/>
        <w:t>IP:____________</w:t>
      </w:r>
      <w:r w:rsidRPr="00814BCE"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  <w:tab/>
        <w:t>Másc.:____________</w:t>
      </w:r>
      <w:r w:rsidRPr="00814BCE"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  <w:tab/>
        <w:t>GW:____________</w:t>
      </w:r>
    </w:p>
    <w:p w14:paraId="1E57E8D3" w14:textId="77777777" w:rsidR="00D67ACD" w:rsidRPr="00814BCE" w:rsidRDefault="00D67ACD" w:rsidP="00D67ACD">
      <w:pPr>
        <w:spacing w:after="0" w:afterAutospacing="0"/>
        <w:ind w:left="717"/>
        <w:outlineLvl w:val="0"/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</w:pPr>
      <w:r w:rsidRPr="00814BCE"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  <w:t>C:</w:t>
      </w:r>
      <w:r w:rsidRPr="00814BCE"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  <w:tab/>
        <w:t>IP:____________</w:t>
      </w:r>
      <w:r w:rsidRPr="00814BCE"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  <w:tab/>
        <w:t>Másc.:____________</w:t>
      </w:r>
      <w:r w:rsidRPr="00814BCE"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  <w:tab/>
        <w:t>GW:____________</w:t>
      </w:r>
    </w:p>
    <w:p w14:paraId="2D8BA2F9" w14:textId="77777777" w:rsidR="00D67ACD" w:rsidRPr="00814BCE" w:rsidRDefault="00D67ACD" w:rsidP="00D67ACD">
      <w:pPr>
        <w:spacing w:after="0" w:afterAutospacing="0"/>
        <w:ind w:left="717"/>
        <w:outlineLvl w:val="0"/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</w:pPr>
      <w:r w:rsidRPr="00814BCE"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  <w:t>D:</w:t>
      </w:r>
      <w:r w:rsidRPr="00814BCE"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  <w:tab/>
        <w:t>IP:____________</w:t>
      </w:r>
      <w:r w:rsidRPr="00814BCE"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  <w:tab/>
        <w:t>Másc.:____________</w:t>
      </w:r>
      <w:r w:rsidRPr="00814BCE">
        <w:rPr>
          <w:rFonts w:asciiTheme="minorHAnsi" w:eastAsia="Times New Roman" w:hAnsiTheme="minorHAnsi" w:cstheme="minorHAnsi"/>
          <w:sz w:val="20"/>
          <w:szCs w:val="20"/>
          <w:lang w:val="en-US" w:eastAsia="en-GB"/>
        </w:rPr>
        <w:tab/>
        <w:t>GW:____________</w:t>
      </w:r>
    </w:p>
    <w:p w14:paraId="60F7E666" w14:textId="77777777" w:rsidR="00D67ACD" w:rsidRPr="00814BCE" w:rsidRDefault="00D67ACD" w:rsidP="00D67ACD">
      <w:pPr>
        <w:spacing w:after="0" w:afterAutospacing="0"/>
        <w:ind w:left="717"/>
        <w:outlineLvl w:val="0"/>
        <w:rPr>
          <w:rFonts w:asciiTheme="minorHAnsi" w:eastAsia="Times New Roman" w:hAnsiTheme="minorHAnsi" w:cstheme="minorHAnsi"/>
          <w:sz w:val="20"/>
          <w:szCs w:val="20"/>
          <w:lang w:eastAsia="en-GB"/>
        </w:rPr>
      </w:pPr>
      <w:r w:rsidRPr="00814BCE">
        <w:rPr>
          <w:rFonts w:asciiTheme="minorHAnsi" w:eastAsia="Times New Roman" w:hAnsiTheme="minorHAnsi" w:cstheme="minorHAnsi"/>
          <w:sz w:val="20"/>
          <w:szCs w:val="20"/>
          <w:lang w:eastAsia="en-GB"/>
        </w:rPr>
        <w:t>E:</w:t>
      </w:r>
      <w:r w:rsidRPr="00814BCE">
        <w:rPr>
          <w:rFonts w:asciiTheme="minorHAnsi" w:eastAsia="Times New Roman" w:hAnsiTheme="minorHAnsi" w:cstheme="minorHAnsi"/>
          <w:sz w:val="20"/>
          <w:szCs w:val="20"/>
          <w:lang w:eastAsia="en-GB"/>
        </w:rPr>
        <w:tab/>
        <w:t>IP:____________</w:t>
      </w:r>
      <w:r w:rsidRPr="00814BCE">
        <w:rPr>
          <w:rFonts w:asciiTheme="minorHAnsi" w:eastAsia="Times New Roman" w:hAnsiTheme="minorHAnsi" w:cstheme="minorHAnsi"/>
          <w:sz w:val="20"/>
          <w:szCs w:val="20"/>
          <w:lang w:eastAsia="en-GB"/>
        </w:rPr>
        <w:tab/>
        <w:t>Másc.:____________</w:t>
      </w:r>
      <w:r w:rsidRPr="00814BCE">
        <w:rPr>
          <w:rFonts w:asciiTheme="minorHAnsi" w:eastAsia="Times New Roman" w:hAnsiTheme="minorHAnsi" w:cstheme="minorHAnsi"/>
          <w:sz w:val="20"/>
          <w:szCs w:val="20"/>
          <w:lang w:eastAsia="en-GB"/>
        </w:rPr>
        <w:tab/>
        <w:t>GW:____________</w:t>
      </w:r>
    </w:p>
    <w:p w14:paraId="214EBCE2" w14:textId="5E41CE4C" w:rsidR="00D67ACD" w:rsidRPr="00814BCE" w:rsidRDefault="00D67ACD" w:rsidP="00D67ACD">
      <w:pPr>
        <w:spacing w:after="0" w:afterAutospacing="0"/>
        <w:ind w:left="717"/>
        <w:outlineLvl w:val="0"/>
        <w:rPr>
          <w:rFonts w:asciiTheme="minorHAnsi" w:eastAsia="Times New Roman" w:hAnsiTheme="minorHAnsi" w:cstheme="minorHAnsi"/>
          <w:sz w:val="20"/>
          <w:szCs w:val="20"/>
          <w:lang w:eastAsia="en-GB"/>
        </w:rPr>
      </w:pPr>
      <w:r w:rsidRPr="00814BCE">
        <w:rPr>
          <w:rFonts w:asciiTheme="minorHAnsi" w:eastAsia="Times New Roman" w:hAnsiTheme="minorHAnsi" w:cstheme="minorHAnsi"/>
          <w:sz w:val="20"/>
          <w:szCs w:val="20"/>
          <w:lang w:eastAsia="en-GB"/>
        </w:rPr>
        <w:t>F:</w:t>
      </w:r>
      <w:r w:rsidRPr="00814BCE">
        <w:rPr>
          <w:rFonts w:asciiTheme="minorHAnsi" w:eastAsia="Times New Roman" w:hAnsiTheme="minorHAnsi" w:cstheme="minorHAnsi"/>
          <w:sz w:val="20"/>
          <w:szCs w:val="20"/>
          <w:lang w:eastAsia="en-GB"/>
        </w:rPr>
        <w:tab/>
        <w:t>IP:_</w:t>
      </w:r>
      <w:r w:rsidR="00984004" w:rsidRPr="00984004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 xml:space="preserve"> </w:t>
      </w:r>
      <w:r w:rsidR="00984004" w:rsidRPr="00814BCE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1</w:t>
      </w:r>
      <w:r w:rsidR="00984004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5</w:t>
      </w:r>
      <w:r w:rsidR="00984004" w:rsidRPr="00814BCE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.62.</w:t>
      </w:r>
      <w:r w:rsidR="00984004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71</w:t>
      </w:r>
      <w:r w:rsidR="00984004" w:rsidRPr="00814BCE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.</w:t>
      </w:r>
      <w:r w:rsidR="00984004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1</w:t>
      </w:r>
      <w:r w:rsidRPr="00814BCE">
        <w:rPr>
          <w:rFonts w:asciiTheme="minorHAnsi" w:eastAsia="Times New Roman" w:hAnsiTheme="minorHAnsi" w:cstheme="minorHAnsi"/>
          <w:sz w:val="20"/>
          <w:szCs w:val="20"/>
          <w:lang w:eastAsia="en-GB"/>
        </w:rPr>
        <w:t>_</w:t>
      </w:r>
      <w:r w:rsidRPr="00814BCE">
        <w:rPr>
          <w:rFonts w:asciiTheme="minorHAnsi" w:eastAsia="Times New Roman" w:hAnsiTheme="minorHAnsi" w:cstheme="minorHAnsi"/>
          <w:sz w:val="20"/>
          <w:szCs w:val="20"/>
          <w:lang w:eastAsia="en-GB"/>
        </w:rPr>
        <w:tab/>
      </w:r>
      <w:proofErr w:type="spellStart"/>
      <w:proofErr w:type="gramStart"/>
      <w:r w:rsidRPr="00814BCE">
        <w:rPr>
          <w:rFonts w:asciiTheme="minorHAnsi" w:eastAsia="Times New Roman" w:hAnsiTheme="minorHAnsi" w:cstheme="minorHAnsi"/>
          <w:sz w:val="20"/>
          <w:szCs w:val="20"/>
          <w:lang w:eastAsia="en-GB"/>
        </w:rPr>
        <w:t>Másc</w:t>
      </w:r>
      <w:proofErr w:type="spellEnd"/>
      <w:r w:rsidRPr="00814BCE">
        <w:rPr>
          <w:rFonts w:asciiTheme="minorHAnsi" w:eastAsia="Times New Roman" w:hAnsiTheme="minorHAnsi" w:cstheme="minorHAnsi"/>
          <w:sz w:val="20"/>
          <w:szCs w:val="20"/>
          <w:lang w:eastAsia="en-GB"/>
        </w:rPr>
        <w:t>.</w:t>
      </w:r>
      <w:proofErr w:type="gramEnd"/>
      <w:r w:rsidRPr="00814BCE">
        <w:rPr>
          <w:rFonts w:asciiTheme="minorHAnsi" w:eastAsia="Times New Roman" w:hAnsiTheme="minorHAnsi" w:cstheme="minorHAnsi"/>
          <w:sz w:val="20"/>
          <w:szCs w:val="20"/>
          <w:lang w:eastAsia="en-GB"/>
        </w:rPr>
        <w:t>:___</w:t>
      </w:r>
      <w:r w:rsidR="00984004" w:rsidRPr="00984004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/25</w:t>
      </w:r>
      <w:r w:rsidRPr="00814BCE">
        <w:rPr>
          <w:rFonts w:asciiTheme="minorHAnsi" w:eastAsia="Times New Roman" w:hAnsiTheme="minorHAnsi" w:cstheme="minorHAnsi"/>
          <w:sz w:val="20"/>
          <w:szCs w:val="20"/>
          <w:lang w:eastAsia="en-GB"/>
        </w:rPr>
        <w:t>______</w:t>
      </w:r>
      <w:r w:rsidRPr="00814BCE">
        <w:rPr>
          <w:rFonts w:asciiTheme="minorHAnsi" w:eastAsia="Times New Roman" w:hAnsiTheme="minorHAnsi" w:cstheme="minorHAnsi"/>
          <w:sz w:val="20"/>
          <w:szCs w:val="20"/>
          <w:lang w:eastAsia="en-GB"/>
        </w:rPr>
        <w:tab/>
        <w:t>GW:_</w:t>
      </w:r>
      <w:r w:rsidR="00984004" w:rsidRPr="00984004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 xml:space="preserve"> </w:t>
      </w:r>
      <w:r w:rsidR="00984004" w:rsidRPr="00814BCE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1</w:t>
      </w:r>
      <w:r w:rsidR="00984004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5</w:t>
      </w:r>
      <w:r w:rsidR="00984004" w:rsidRPr="00814BCE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.62.</w:t>
      </w:r>
      <w:r w:rsidR="00984004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71</w:t>
      </w:r>
      <w:r w:rsidR="00984004" w:rsidRPr="00814BCE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.</w:t>
      </w:r>
      <w:r w:rsidR="00984004">
        <w:rPr>
          <w:rFonts w:asciiTheme="minorHAnsi" w:eastAsia="Times New Roman" w:hAnsiTheme="minorHAnsi" w:cstheme="minorHAnsi"/>
          <w:vanish/>
          <w:color w:val="FF0000"/>
          <w:sz w:val="22"/>
          <w:lang w:val="en-GB" w:eastAsia="en-GB"/>
        </w:rPr>
        <w:t>126/25</w:t>
      </w:r>
      <w:r w:rsidRPr="00814BCE">
        <w:rPr>
          <w:rFonts w:asciiTheme="minorHAnsi" w:eastAsia="Times New Roman" w:hAnsiTheme="minorHAnsi" w:cstheme="minorHAnsi"/>
          <w:sz w:val="20"/>
          <w:szCs w:val="20"/>
          <w:lang w:eastAsia="en-GB"/>
        </w:rPr>
        <w:t>_</w:t>
      </w:r>
    </w:p>
    <w:p w14:paraId="64B0FE2B" w14:textId="77777777" w:rsidR="00D67ACD" w:rsidRPr="00814BCE" w:rsidRDefault="00D67ACD" w:rsidP="00D67ACD">
      <w:pPr>
        <w:spacing w:after="0" w:afterAutospacing="0"/>
        <w:ind w:left="717"/>
        <w:outlineLvl w:val="0"/>
        <w:rPr>
          <w:rFonts w:asciiTheme="minorHAnsi" w:eastAsia="Times New Roman" w:hAnsiTheme="minorHAnsi" w:cstheme="minorHAnsi"/>
          <w:sz w:val="16"/>
          <w:szCs w:val="16"/>
          <w:lang w:eastAsia="en-GB"/>
        </w:rPr>
      </w:pPr>
    </w:p>
    <w:p w14:paraId="7513B02E" w14:textId="51947D28" w:rsidR="00D67ACD" w:rsidRPr="00814BCE" w:rsidRDefault="00D67ACD" w:rsidP="001124BB">
      <w:pPr>
        <w:numPr>
          <w:ilvl w:val="1"/>
          <w:numId w:val="48"/>
        </w:numPr>
        <w:tabs>
          <w:tab w:val="clear" w:pos="1080"/>
          <w:tab w:val="num" w:pos="720"/>
        </w:tabs>
        <w:spacing w:after="0" w:afterAutospacing="0"/>
        <w:ind w:left="720"/>
        <w:outlineLvl w:val="0"/>
        <w:rPr>
          <w:rFonts w:asciiTheme="minorHAnsi" w:eastAsia="Times New Roman" w:hAnsiTheme="minorHAnsi" w:cstheme="minorHAnsi"/>
          <w:szCs w:val="24"/>
          <w:lang w:eastAsia="en-GB"/>
        </w:rPr>
      </w:pP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Para a rede apresentada, considerando os valores atribuídos nas alíneas anteriores, faça as tabelas de encaminhamento (sem </w:t>
      </w:r>
      <w:r w:rsidR="004B1D53">
        <w:rPr>
          <w:rFonts w:asciiTheme="minorHAnsi" w:eastAsia="Times New Roman" w:hAnsiTheme="minorHAnsi" w:cstheme="minorHAnsi"/>
          <w:szCs w:val="24"/>
          <w:lang w:eastAsia="en-GB"/>
        </w:rPr>
        <w:t xml:space="preserve">nenhum 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sumarização) dos </w:t>
      </w:r>
      <w:r w:rsidRPr="00814BCE">
        <w:rPr>
          <w:rFonts w:asciiTheme="minorHAnsi" w:eastAsia="Times New Roman" w:hAnsiTheme="minorHAnsi" w:cstheme="minorHAnsi"/>
          <w:i/>
          <w:szCs w:val="24"/>
          <w:lang w:eastAsia="en-GB"/>
        </w:rPr>
        <w:t>routers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 R</w:t>
      </w:r>
      <w:r w:rsidR="004B1D53">
        <w:rPr>
          <w:rFonts w:asciiTheme="minorHAnsi" w:eastAsia="Times New Roman" w:hAnsiTheme="minorHAnsi" w:cstheme="minorHAnsi"/>
          <w:szCs w:val="24"/>
          <w:lang w:eastAsia="en-GB"/>
        </w:rPr>
        <w:t>1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 e R</w:t>
      </w:r>
      <w:r w:rsidR="004B1D53">
        <w:rPr>
          <w:rFonts w:asciiTheme="minorHAnsi" w:eastAsia="Times New Roman" w:hAnsiTheme="minorHAnsi" w:cstheme="minorHAnsi"/>
          <w:szCs w:val="24"/>
          <w:lang w:eastAsia="en-GB"/>
        </w:rPr>
        <w:t>3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>. Assuma que todos os elementos de rede conhecem todas as redes, inclusive a rota por omissão para a Internet 0.0.0.0/0.</w:t>
      </w:r>
    </w:p>
    <w:tbl>
      <w:tblPr>
        <w:tblStyle w:val="TableGrid1"/>
        <w:tblW w:w="10214" w:type="dxa"/>
        <w:tblInd w:w="39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911"/>
        <w:gridCol w:w="5303"/>
      </w:tblGrid>
      <w:tr w:rsidR="00D67ACD" w:rsidRPr="00814BCE" w14:paraId="7198D230" w14:textId="77777777" w:rsidTr="00D67ACD">
        <w:trPr>
          <w:trHeight w:val="2176"/>
        </w:trPr>
        <w:tc>
          <w:tcPr>
            <w:tcW w:w="4911" w:type="dxa"/>
          </w:tcPr>
          <w:tbl>
            <w:tblPr>
              <w:tblpPr w:leftFromText="141" w:rightFromText="141" w:vertAnchor="text" w:horzAnchor="margin" w:tblpY="139"/>
              <w:tblW w:w="4673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1525"/>
              <w:gridCol w:w="720"/>
              <w:gridCol w:w="1440"/>
              <w:gridCol w:w="988"/>
            </w:tblGrid>
            <w:tr w:rsidR="00D67ACD" w:rsidRPr="00814BCE" w14:paraId="266577B2" w14:textId="77777777" w:rsidTr="00D67ACD">
              <w:tc>
                <w:tcPr>
                  <w:tcW w:w="4673" w:type="dxa"/>
                  <w:gridSpan w:val="4"/>
                </w:tcPr>
                <w:p w14:paraId="0F5AB885" w14:textId="550E50B3" w:rsidR="00D67ACD" w:rsidRPr="00814BCE" w:rsidRDefault="00D67ACD" w:rsidP="00984004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lastRenderedPageBreak/>
                    <w:t xml:space="preserve">Tabela Encaminhamento </w:t>
                  </w:r>
                  <w:proofErr w:type="gramStart"/>
                  <w:r w:rsidRPr="002732C9">
                    <w:rPr>
                      <w:rFonts w:asciiTheme="minorHAnsi" w:eastAsia="Times New Roman" w:hAnsiTheme="minorHAnsi" w:cstheme="minorHAnsi"/>
                      <w:i/>
                      <w:sz w:val="20"/>
                      <w:szCs w:val="20"/>
                      <w:lang w:eastAsia="en-GB"/>
                    </w:rPr>
                    <w:t>router</w:t>
                  </w:r>
                  <w:proofErr w:type="gramEnd"/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 xml:space="preserve"> R</w:t>
                  </w:r>
                  <w:r w:rsidR="00984004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1</w:t>
                  </w:r>
                </w:p>
              </w:tc>
            </w:tr>
            <w:tr w:rsidR="00D67ACD" w:rsidRPr="00814BCE" w14:paraId="5689788F" w14:textId="77777777" w:rsidTr="006C0F99">
              <w:tc>
                <w:tcPr>
                  <w:tcW w:w="1525" w:type="dxa"/>
                </w:tcPr>
                <w:p w14:paraId="1DADB60B" w14:textId="77777777" w:rsidR="00D67ACD" w:rsidRPr="00814BCE" w:rsidRDefault="00D67ACD" w:rsidP="00D67ACD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 xml:space="preserve"> Rede</w:t>
                  </w:r>
                </w:p>
              </w:tc>
              <w:tc>
                <w:tcPr>
                  <w:tcW w:w="720" w:type="dxa"/>
                </w:tcPr>
                <w:p w14:paraId="2C2D7753" w14:textId="77777777" w:rsidR="00D67ACD" w:rsidRPr="00814BCE" w:rsidRDefault="00D67ACD" w:rsidP="00D67ACD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Másc</w:t>
                  </w:r>
                </w:p>
              </w:tc>
              <w:tc>
                <w:tcPr>
                  <w:tcW w:w="1440" w:type="dxa"/>
                </w:tcPr>
                <w:p w14:paraId="67476EE3" w14:textId="77777777" w:rsidR="00D67ACD" w:rsidRPr="00814BCE" w:rsidRDefault="00D67ACD" w:rsidP="00D67ACD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i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i/>
                      <w:sz w:val="20"/>
                      <w:szCs w:val="20"/>
                      <w:lang w:eastAsia="en-GB"/>
                    </w:rPr>
                    <w:t>Gateway</w:t>
                  </w:r>
                </w:p>
              </w:tc>
              <w:tc>
                <w:tcPr>
                  <w:tcW w:w="988" w:type="dxa"/>
                </w:tcPr>
                <w:p w14:paraId="3A75DC19" w14:textId="77777777" w:rsidR="00D67ACD" w:rsidRPr="00814BCE" w:rsidRDefault="00D67ACD" w:rsidP="00D67ACD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Interface</w:t>
                  </w:r>
                </w:p>
              </w:tc>
            </w:tr>
            <w:tr w:rsidR="006C0F99" w:rsidRPr="00814BCE" w14:paraId="12C83414" w14:textId="77777777" w:rsidTr="006C0F99">
              <w:trPr>
                <w:hidden/>
              </w:trPr>
              <w:tc>
                <w:tcPr>
                  <w:tcW w:w="1525" w:type="dxa"/>
                </w:tcPr>
                <w:p w14:paraId="72E2D8BE" w14:textId="09A77FCA" w:rsidR="006C0F99" w:rsidRPr="00814BCE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64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720" w:type="dxa"/>
                </w:tcPr>
                <w:p w14:paraId="03A1E637" w14:textId="49D056D5" w:rsidR="006C0F99" w:rsidRPr="00814BCE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3</w:t>
                  </w:r>
                </w:p>
              </w:tc>
              <w:tc>
                <w:tcPr>
                  <w:tcW w:w="1440" w:type="dxa"/>
                </w:tcPr>
                <w:p w14:paraId="750982C0" w14:textId="68AEDC06" w:rsidR="006C0F99" w:rsidRPr="006C0F99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R1-</w:t>
                  </w:r>
                  <w:r w:rsidRPr="006C0F99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e0</w:t>
                  </w:r>
                </w:p>
              </w:tc>
              <w:tc>
                <w:tcPr>
                  <w:tcW w:w="988" w:type="dxa"/>
                </w:tcPr>
                <w:p w14:paraId="08E9F77D" w14:textId="32921334" w:rsidR="006C0F99" w:rsidRPr="006C0F99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R1-</w:t>
                  </w:r>
                  <w:r w:rsidRPr="006C0F99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e0</w:t>
                  </w:r>
                </w:p>
              </w:tc>
            </w:tr>
            <w:tr w:rsidR="006C0F99" w:rsidRPr="00814BCE" w14:paraId="697FA04F" w14:textId="77777777" w:rsidTr="006C0F99">
              <w:trPr>
                <w:hidden/>
              </w:trPr>
              <w:tc>
                <w:tcPr>
                  <w:tcW w:w="1525" w:type="dxa"/>
                </w:tcPr>
                <w:p w14:paraId="77E8F831" w14:textId="6035F015" w:rsidR="006C0F99" w:rsidRPr="00814BCE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66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720" w:type="dxa"/>
                </w:tcPr>
                <w:p w14:paraId="3F867387" w14:textId="589FF8A7" w:rsidR="006C0F99" w:rsidRPr="00814BCE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3</w:t>
                  </w:r>
                </w:p>
              </w:tc>
              <w:tc>
                <w:tcPr>
                  <w:tcW w:w="1440" w:type="dxa"/>
                </w:tcPr>
                <w:p w14:paraId="240ACD7F" w14:textId="7B9107B0" w:rsidR="006C0F99" w:rsidRPr="006C0F99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6C0F99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R2-s0</w:t>
                  </w:r>
                </w:p>
              </w:tc>
              <w:tc>
                <w:tcPr>
                  <w:tcW w:w="988" w:type="dxa"/>
                </w:tcPr>
                <w:p w14:paraId="4D7A579A" w14:textId="1E3CB1C3" w:rsidR="006C0F99" w:rsidRPr="006C0F99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6C0F99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R1-s1</w:t>
                  </w:r>
                </w:p>
              </w:tc>
            </w:tr>
            <w:tr w:rsidR="006C0F99" w:rsidRPr="00814BCE" w14:paraId="2F68AC69" w14:textId="77777777" w:rsidTr="006C0F99">
              <w:trPr>
                <w:hidden/>
              </w:trPr>
              <w:tc>
                <w:tcPr>
                  <w:tcW w:w="1525" w:type="dxa"/>
                </w:tcPr>
                <w:p w14:paraId="4C4B6460" w14:textId="5DAB0864" w:rsidR="006C0F99" w:rsidRPr="00814BCE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68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720" w:type="dxa"/>
                </w:tcPr>
                <w:p w14:paraId="035686D4" w14:textId="0C12FF41" w:rsidR="006C0F99" w:rsidRPr="00814BCE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3</w:t>
                  </w:r>
                </w:p>
              </w:tc>
              <w:tc>
                <w:tcPr>
                  <w:tcW w:w="1440" w:type="dxa"/>
                </w:tcPr>
                <w:p w14:paraId="297F1F3A" w14:textId="1F06F808" w:rsidR="006C0F99" w:rsidRPr="006C0F99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6C0F99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R2-s0</w:t>
                  </w:r>
                </w:p>
              </w:tc>
              <w:tc>
                <w:tcPr>
                  <w:tcW w:w="988" w:type="dxa"/>
                </w:tcPr>
                <w:p w14:paraId="0CDDADFE" w14:textId="6966183B" w:rsidR="006C0F99" w:rsidRPr="006C0F99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6C0F99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R1-s1</w:t>
                  </w:r>
                </w:p>
              </w:tc>
            </w:tr>
            <w:tr w:rsidR="006C0F99" w:rsidRPr="00814BCE" w14:paraId="74DFE004" w14:textId="77777777" w:rsidTr="006C0F99">
              <w:trPr>
                <w:hidden/>
              </w:trPr>
              <w:tc>
                <w:tcPr>
                  <w:tcW w:w="1525" w:type="dxa"/>
                </w:tcPr>
                <w:p w14:paraId="38173747" w14:textId="4BA1E0EE" w:rsidR="006C0F99" w:rsidRPr="00814BCE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0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720" w:type="dxa"/>
                </w:tcPr>
                <w:p w14:paraId="6DB0763B" w14:textId="4FD71942" w:rsidR="006C0F99" w:rsidRPr="00814BCE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4</w:t>
                  </w:r>
                </w:p>
              </w:tc>
              <w:tc>
                <w:tcPr>
                  <w:tcW w:w="1440" w:type="dxa"/>
                </w:tcPr>
                <w:p w14:paraId="25B4B4AA" w14:textId="10E52A6B" w:rsidR="006C0F99" w:rsidRPr="006C0F99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6C0F99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R2-s0</w:t>
                  </w:r>
                </w:p>
              </w:tc>
              <w:tc>
                <w:tcPr>
                  <w:tcW w:w="988" w:type="dxa"/>
                </w:tcPr>
                <w:p w14:paraId="2083A1B8" w14:textId="4299040B" w:rsidR="006C0F99" w:rsidRPr="006C0F99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6C0F99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R1-s1</w:t>
                  </w:r>
                </w:p>
              </w:tc>
            </w:tr>
            <w:tr w:rsidR="006C0F99" w:rsidRPr="00814BCE" w14:paraId="07B04CC6" w14:textId="77777777" w:rsidTr="006C0F99">
              <w:trPr>
                <w:hidden/>
              </w:trPr>
              <w:tc>
                <w:tcPr>
                  <w:tcW w:w="1525" w:type="dxa"/>
                </w:tcPr>
                <w:p w14:paraId="60A60DC7" w14:textId="117DF8F0" w:rsidR="006C0F99" w:rsidRPr="00814BCE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720" w:type="dxa"/>
                </w:tcPr>
                <w:p w14:paraId="5D6B7996" w14:textId="09F0DF1C" w:rsidR="006C0F99" w:rsidRPr="00814BCE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</w:p>
              </w:tc>
              <w:tc>
                <w:tcPr>
                  <w:tcW w:w="1440" w:type="dxa"/>
                </w:tcPr>
                <w:p w14:paraId="7F2457B7" w14:textId="4FDDF1B8" w:rsidR="006C0F99" w:rsidRPr="006C0F99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6C0F99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R3-s0</w:t>
                  </w:r>
                </w:p>
              </w:tc>
              <w:tc>
                <w:tcPr>
                  <w:tcW w:w="988" w:type="dxa"/>
                </w:tcPr>
                <w:p w14:paraId="3045FAB9" w14:textId="58977A0A" w:rsidR="006C0F99" w:rsidRPr="006C0F99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6C0F99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R1-s2</w:t>
                  </w:r>
                </w:p>
              </w:tc>
            </w:tr>
            <w:tr w:rsidR="006C0F99" w:rsidRPr="00814BCE" w14:paraId="3270BDAD" w14:textId="77777777" w:rsidTr="006C0F99">
              <w:trPr>
                <w:hidden/>
              </w:trPr>
              <w:tc>
                <w:tcPr>
                  <w:tcW w:w="1525" w:type="dxa"/>
                </w:tcPr>
                <w:p w14:paraId="0722543F" w14:textId="2A296772" w:rsidR="006C0F99" w:rsidRPr="00814BCE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28</w:t>
                  </w:r>
                </w:p>
              </w:tc>
              <w:tc>
                <w:tcPr>
                  <w:tcW w:w="720" w:type="dxa"/>
                </w:tcPr>
                <w:p w14:paraId="4B06BA32" w14:textId="78ABD863" w:rsidR="006C0F99" w:rsidRPr="00814BCE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30</w:t>
                  </w:r>
                </w:p>
              </w:tc>
              <w:tc>
                <w:tcPr>
                  <w:tcW w:w="1440" w:type="dxa"/>
                </w:tcPr>
                <w:p w14:paraId="5C21EAAD" w14:textId="4631A507" w:rsidR="006C0F99" w:rsidRPr="006C0F99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6C0F99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R1-s1</w:t>
                  </w:r>
                </w:p>
              </w:tc>
              <w:tc>
                <w:tcPr>
                  <w:tcW w:w="988" w:type="dxa"/>
                </w:tcPr>
                <w:p w14:paraId="1C34D8E0" w14:textId="5937C3D0" w:rsidR="006C0F99" w:rsidRPr="006C0F99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6C0F99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R1-s1</w:t>
                  </w:r>
                </w:p>
              </w:tc>
            </w:tr>
            <w:tr w:rsidR="006C0F99" w:rsidRPr="00814BCE" w14:paraId="3D6958B0" w14:textId="77777777" w:rsidTr="006C0F99">
              <w:trPr>
                <w:hidden/>
              </w:trPr>
              <w:tc>
                <w:tcPr>
                  <w:tcW w:w="1525" w:type="dxa"/>
                </w:tcPr>
                <w:p w14:paraId="516CDB4F" w14:textId="0D7C2E42" w:rsidR="006C0F99" w:rsidRPr="00814BCE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32</w:t>
                  </w:r>
                </w:p>
              </w:tc>
              <w:tc>
                <w:tcPr>
                  <w:tcW w:w="720" w:type="dxa"/>
                </w:tcPr>
                <w:p w14:paraId="58263F50" w14:textId="7399360A" w:rsidR="006C0F99" w:rsidRPr="00814BCE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30</w:t>
                  </w:r>
                </w:p>
              </w:tc>
              <w:tc>
                <w:tcPr>
                  <w:tcW w:w="1440" w:type="dxa"/>
                </w:tcPr>
                <w:p w14:paraId="4E57C331" w14:textId="181526F6" w:rsidR="006C0F99" w:rsidRPr="006C0F99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6C0F99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R1-s2</w:t>
                  </w:r>
                </w:p>
              </w:tc>
              <w:tc>
                <w:tcPr>
                  <w:tcW w:w="988" w:type="dxa"/>
                </w:tcPr>
                <w:p w14:paraId="17E8148E" w14:textId="6E7EF320" w:rsidR="006C0F99" w:rsidRPr="006C0F99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6C0F99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R1-s2</w:t>
                  </w:r>
                </w:p>
              </w:tc>
            </w:tr>
            <w:tr w:rsidR="006C0F99" w:rsidRPr="00814BCE" w14:paraId="29ECC0CF" w14:textId="77777777" w:rsidTr="006C0F99">
              <w:trPr>
                <w:hidden/>
              </w:trPr>
              <w:tc>
                <w:tcPr>
                  <w:tcW w:w="1525" w:type="dxa"/>
                </w:tcPr>
                <w:p w14:paraId="7BECB969" w14:textId="16FAC2EA" w:rsidR="006C0F99" w:rsidRPr="00814BCE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36</w:t>
                  </w:r>
                </w:p>
              </w:tc>
              <w:tc>
                <w:tcPr>
                  <w:tcW w:w="720" w:type="dxa"/>
                </w:tcPr>
                <w:p w14:paraId="4391EDD3" w14:textId="57BB0302" w:rsidR="006C0F99" w:rsidRPr="00814BCE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30</w:t>
                  </w:r>
                </w:p>
              </w:tc>
              <w:tc>
                <w:tcPr>
                  <w:tcW w:w="1440" w:type="dxa"/>
                </w:tcPr>
                <w:p w14:paraId="505D9B15" w14:textId="0320054E" w:rsidR="006C0F99" w:rsidRPr="006C0F99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6C0F99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R3-s0</w:t>
                  </w:r>
                </w:p>
              </w:tc>
              <w:tc>
                <w:tcPr>
                  <w:tcW w:w="988" w:type="dxa"/>
                </w:tcPr>
                <w:p w14:paraId="32134FE5" w14:textId="79EFF36A" w:rsidR="006C0F99" w:rsidRPr="006C0F99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6C0F99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R1-s2</w:t>
                  </w:r>
                </w:p>
              </w:tc>
            </w:tr>
            <w:tr w:rsidR="006C0F99" w:rsidRPr="00814BCE" w14:paraId="61B5535F" w14:textId="77777777" w:rsidTr="006C0F99">
              <w:trPr>
                <w:hidden/>
              </w:trPr>
              <w:tc>
                <w:tcPr>
                  <w:tcW w:w="1525" w:type="dxa"/>
                </w:tcPr>
                <w:p w14:paraId="7EAA7783" w14:textId="044C4872" w:rsidR="006C0F99" w:rsidRPr="00814BCE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720" w:type="dxa"/>
                </w:tcPr>
                <w:p w14:paraId="6CB7D333" w14:textId="7D83E439" w:rsidR="006C0F99" w:rsidRPr="00814BCE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1440" w:type="dxa"/>
                </w:tcPr>
                <w:p w14:paraId="632E3A0B" w14:textId="71849C45" w:rsidR="006C0F99" w:rsidRPr="006C0F99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6C0F99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???</w:t>
                  </w:r>
                </w:p>
              </w:tc>
              <w:tc>
                <w:tcPr>
                  <w:tcW w:w="988" w:type="dxa"/>
                </w:tcPr>
                <w:p w14:paraId="7F75B533" w14:textId="2775E951" w:rsidR="006C0F99" w:rsidRPr="006C0F99" w:rsidRDefault="006C0F99" w:rsidP="006C0F9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6C0F99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R1-s0</w:t>
                  </w:r>
                </w:p>
              </w:tc>
            </w:tr>
          </w:tbl>
          <w:p w14:paraId="4ED94790" w14:textId="77777777" w:rsidR="00D67ACD" w:rsidRPr="00814BCE" w:rsidRDefault="00D67ACD" w:rsidP="00D67ACD">
            <w:pPr>
              <w:spacing w:before="240"/>
              <w:ind w:left="720"/>
              <w:contextualSpacing/>
              <w:outlineLvl w:val="0"/>
              <w:rPr>
                <w:rFonts w:asciiTheme="minorHAnsi" w:hAnsiTheme="minorHAnsi" w:cstheme="minorHAnsi"/>
                <w:sz w:val="20"/>
                <w:lang w:eastAsia="en-GB"/>
              </w:rPr>
            </w:pPr>
          </w:p>
        </w:tc>
        <w:tc>
          <w:tcPr>
            <w:tcW w:w="5303" w:type="dxa"/>
          </w:tcPr>
          <w:tbl>
            <w:tblPr>
              <w:tblpPr w:leftFromText="141" w:rightFromText="141" w:vertAnchor="text" w:horzAnchor="margin" w:tblpY="139"/>
              <w:tblW w:w="4531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1435"/>
              <w:gridCol w:w="687"/>
              <w:gridCol w:w="1134"/>
              <w:gridCol w:w="1275"/>
            </w:tblGrid>
            <w:tr w:rsidR="00D67ACD" w:rsidRPr="00814BCE" w14:paraId="5DD28001" w14:textId="77777777" w:rsidTr="00D67ACD">
              <w:tc>
                <w:tcPr>
                  <w:tcW w:w="4531" w:type="dxa"/>
                  <w:gridSpan w:val="4"/>
                </w:tcPr>
                <w:p w14:paraId="009B387B" w14:textId="77777777" w:rsidR="00D67ACD" w:rsidRPr="00814BCE" w:rsidRDefault="00D67ACD" w:rsidP="00D67ACD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Tabela Encaminhamento router R3</w:t>
                  </w:r>
                </w:p>
              </w:tc>
            </w:tr>
            <w:tr w:rsidR="00D67ACD" w:rsidRPr="00814BCE" w14:paraId="43925A8F" w14:textId="77777777" w:rsidTr="006C0F99">
              <w:tc>
                <w:tcPr>
                  <w:tcW w:w="1435" w:type="dxa"/>
                </w:tcPr>
                <w:p w14:paraId="6F857E7A" w14:textId="77777777" w:rsidR="00D67ACD" w:rsidRPr="00814BCE" w:rsidRDefault="00D67ACD" w:rsidP="00D67ACD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 xml:space="preserve"> Rede</w:t>
                  </w:r>
                </w:p>
              </w:tc>
              <w:tc>
                <w:tcPr>
                  <w:tcW w:w="687" w:type="dxa"/>
                </w:tcPr>
                <w:p w14:paraId="6F520B00" w14:textId="77777777" w:rsidR="00D67ACD" w:rsidRPr="00814BCE" w:rsidRDefault="00D67ACD" w:rsidP="00D67ACD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Másc</w:t>
                  </w:r>
                </w:p>
              </w:tc>
              <w:tc>
                <w:tcPr>
                  <w:tcW w:w="1134" w:type="dxa"/>
                </w:tcPr>
                <w:p w14:paraId="397CE26E" w14:textId="77777777" w:rsidR="00D67ACD" w:rsidRPr="00814BCE" w:rsidRDefault="00D67ACD" w:rsidP="00D67ACD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i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i/>
                      <w:sz w:val="20"/>
                      <w:szCs w:val="20"/>
                      <w:lang w:eastAsia="en-GB"/>
                    </w:rPr>
                    <w:t>Gateway</w:t>
                  </w:r>
                </w:p>
              </w:tc>
              <w:tc>
                <w:tcPr>
                  <w:tcW w:w="1275" w:type="dxa"/>
                </w:tcPr>
                <w:p w14:paraId="0707714D" w14:textId="77777777" w:rsidR="00D67ACD" w:rsidRPr="00814BCE" w:rsidRDefault="00D67ACD" w:rsidP="00D67ACD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Interface</w:t>
                  </w:r>
                </w:p>
              </w:tc>
            </w:tr>
            <w:tr w:rsidR="006C0F99" w:rsidRPr="00814BCE" w14:paraId="75838680" w14:textId="77777777" w:rsidTr="006C0F99">
              <w:trPr>
                <w:hidden/>
              </w:trPr>
              <w:tc>
                <w:tcPr>
                  <w:tcW w:w="1435" w:type="dxa"/>
                </w:tcPr>
                <w:p w14:paraId="60A8F3A4" w14:textId="3C7BDA63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64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687" w:type="dxa"/>
                </w:tcPr>
                <w:p w14:paraId="4C97D6A9" w14:textId="7675E300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3</w:t>
                  </w:r>
                </w:p>
              </w:tc>
              <w:tc>
                <w:tcPr>
                  <w:tcW w:w="1134" w:type="dxa"/>
                </w:tcPr>
                <w:p w14:paraId="7812E370" w14:textId="77777777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</w:p>
              </w:tc>
              <w:tc>
                <w:tcPr>
                  <w:tcW w:w="1275" w:type="dxa"/>
                </w:tcPr>
                <w:p w14:paraId="07AC3BEC" w14:textId="77777777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</w:p>
              </w:tc>
            </w:tr>
            <w:tr w:rsidR="006C0F99" w:rsidRPr="00814BCE" w14:paraId="323C719B" w14:textId="77777777" w:rsidTr="006C0F99">
              <w:trPr>
                <w:hidden/>
              </w:trPr>
              <w:tc>
                <w:tcPr>
                  <w:tcW w:w="1435" w:type="dxa"/>
                </w:tcPr>
                <w:p w14:paraId="6F52179F" w14:textId="53DF1E39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66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687" w:type="dxa"/>
                </w:tcPr>
                <w:p w14:paraId="3B612693" w14:textId="31976585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3</w:t>
                  </w:r>
                </w:p>
              </w:tc>
              <w:tc>
                <w:tcPr>
                  <w:tcW w:w="1134" w:type="dxa"/>
                </w:tcPr>
                <w:p w14:paraId="191199F7" w14:textId="77777777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</w:p>
              </w:tc>
              <w:tc>
                <w:tcPr>
                  <w:tcW w:w="1275" w:type="dxa"/>
                </w:tcPr>
                <w:p w14:paraId="534C53EC" w14:textId="77777777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</w:p>
              </w:tc>
            </w:tr>
            <w:tr w:rsidR="006C0F99" w:rsidRPr="00814BCE" w14:paraId="6F5C662E" w14:textId="77777777" w:rsidTr="006C0F99">
              <w:trPr>
                <w:hidden/>
              </w:trPr>
              <w:tc>
                <w:tcPr>
                  <w:tcW w:w="1435" w:type="dxa"/>
                </w:tcPr>
                <w:p w14:paraId="6820DEEE" w14:textId="46C8EC78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68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687" w:type="dxa"/>
                </w:tcPr>
                <w:p w14:paraId="50154785" w14:textId="252497E1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3</w:t>
                  </w:r>
                </w:p>
              </w:tc>
              <w:tc>
                <w:tcPr>
                  <w:tcW w:w="1134" w:type="dxa"/>
                </w:tcPr>
                <w:p w14:paraId="5B65AB35" w14:textId="77777777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</w:p>
              </w:tc>
              <w:tc>
                <w:tcPr>
                  <w:tcW w:w="1275" w:type="dxa"/>
                </w:tcPr>
                <w:p w14:paraId="6665EDB0" w14:textId="77777777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</w:p>
              </w:tc>
            </w:tr>
            <w:tr w:rsidR="006C0F99" w:rsidRPr="00814BCE" w14:paraId="0B755AA8" w14:textId="77777777" w:rsidTr="006C0F99">
              <w:trPr>
                <w:hidden/>
              </w:trPr>
              <w:tc>
                <w:tcPr>
                  <w:tcW w:w="1435" w:type="dxa"/>
                </w:tcPr>
                <w:p w14:paraId="75D096B8" w14:textId="30238519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0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687" w:type="dxa"/>
                </w:tcPr>
                <w:p w14:paraId="5E32F95E" w14:textId="5DB5CE0C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4</w:t>
                  </w:r>
                </w:p>
              </w:tc>
              <w:tc>
                <w:tcPr>
                  <w:tcW w:w="1134" w:type="dxa"/>
                </w:tcPr>
                <w:p w14:paraId="649573F9" w14:textId="77777777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</w:p>
              </w:tc>
              <w:tc>
                <w:tcPr>
                  <w:tcW w:w="1275" w:type="dxa"/>
                </w:tcPr>
                <w:p w14:paraId="548EF5B7" w14:textId="77777777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</w:p>
              </w:tc>
            </w:tr>
            <w:tr w:rsidR="006C0F99" w:rsidRPr="00814BCE" w14:paraId="4FDAF5F3" w14:textId="77777777" w:rsidTr="006C0F99">
              <w:trPr>
                <w:hidden/>
              </w:trPr>
              <w:tc>
                <w:tcPr>
                  <w:tcW w:w="1435" w:type="dxa"/>
                </w:tcPr>
                <w:p w14:paraId="6C5D9B4A" w14:textId="1E1A3A8E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687" w:type="dxa"/>
                </w:tcPr>
                <w:p w14:paraId="5E1B66D5" w14:textId="6F4513CD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</w:p>
              </w:tc>
              <w:tc>
                <w:tcPr>
                  <w:tcW w:w="1134" w:type="dxa"/>
                </w:tcPr>
                <w:p w14:paraId="5C44EA72" w14:textId="77777777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</w:p>
              </w:tc>
              <w:tc>
                <w:tcPr>
                  <w:tcW w:w="1275" w:type="dxa"/>
                </w:tcPr>
                <w:p w14:paraId="5AE2F4EC" w14:textId="77777777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</w:p>
              </w:tc>
            </w:tr>
            <w:tr w:rsidR="006C0F99" w:rsidRPr="00814BCE" w14:paraId="1DE7C6F8" w14:textId="77777777" w:rsidTr="006C0F99">
              <w:trPr>
                <w:hidden/>
              </w:trPr>
              <w:tc>
                <w:tcPr>
                  <w:tcW w:w="1435" w:type="dxa"/>
                </w:tcPr>
                <w:p w14:paraId="7AB45DE5" w14:textId="5FC8DDB3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28</w:t>
                  </w:r>
                </w:p>
              </w:tc>
              <w:tc>
                <w:tcPr>
                  <w:tcW w:w="687" w:type="dxa"/>
                </w:tcPr>
                <w:p w14:paraId="748318D1" w14:textId="37EE126A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30</w:t>
                  </w:r>
                </w:p>
              </w:tc>
              <w:tc>
                <w:tcPr>
                  <w:tcW w:w="1134" w:type="dxa"/>
                </w:tcPr>
                <w:p w14:paraId="645C093A" w14:textId="77777777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</w:p>
              </w:tc>
              <w:tc>
                <w:tcPr>
                  <w:tcW w:w="1275" w:type="dxa"/>
                </w:tcPr>
                <w:p w14:paraId="39DAE74A" w14:textId="77777777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</w:p>
              </w:tc>
            </w:tr>
            <w:tr w:rsidR="006C0F99" w:rsidRPr="00814BCE" w14:paraId="0A748336" w14:textId="77777777" w:rsidTr="006C0F99">
              <w:trPr>
                <w:hidden/>
              </w:trPr>
              <w:tc>
                <w:tcPr>
                  <w:tcW w:w="1435" w:type="dxa"/>
                </w:tcPr>
                <w:p w14:paraId="204D2EE2" w14:textId="32DA543C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32</w:t>
                  </w:r>
                </w:p>
              </w:tc>
              <w:tc>
                <w:tcPr>
                  <w:tcW w:w="687" w:type="dxa"/>
                </w:tcPr>
                <w:p w14:paraId="4C0C65C6" w14:textId="7CDE47D0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30</w:t>
                  </w:r>
                </w:p>
              </w:tc>
              <w:tc>
                <w:tcPr>
                  <w:tcW w:w="1134" w:type="dxa"/>
                </w:tcPr>
                <w:p w14:paraId="12A93652" w14:textId="77777777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</w:p>
              </w:tc>
              <w:tc>
                <w:tcPr>
                  <w:tcW w:w="1275" w:type="dxa"/>
                </w:tcPr>
                <w:p w14:paraId="0095B605" w14:textId="77777777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</w:p>
              </w:tc>
            </w:tr>
            <w:tr w:rsidR="006C0F99" w:rsidRPr="00814BCE" w14:paraId="35933D91" w14:textId="77777777" w:rsidTr="006C0F99">
              <w:trPr>
                <w:hidden/>
              </w:trPr>
              <w:tc>
                <w:tcPr>
                  <w:tcW w:w="1435" w:type="dxa"/>
                </w:tcPr>
                <w:p w14:paraId="5090F025" w14:textId="6CADC096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36</w:t>
                  </w:r>
                </w:p>
              </w:tc>
              <w:tc>
                <w:tcPr>
                  <w:tcW w:w="687" w:type="dxa"/>
                </w:tcPr>
                <w:p w14:paraId="6359A9CF" w14:textId="60C21D52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30</w:t>
                  </w:r>
                </w:p>
              </w:tc>
              <w:tc>
                <w:tcPr>
                  <w:tcW w:w="1134" w:type="dxa"/>
                </w:tcPr>
                <w:p w14:paraId="01D45966" w14:textId="77777777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</w:p>
              </w:tc>
              <w:tc>
                <w:tcPr>
                  <w:tcW w:w="1275" w:type="dxa"/>
                </w:tcPr>
                <w:p w14:paraId="4A764072" w14:textId="77777777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</w:p>
              </w:tc>
            </w:tr>
            <w:tr w:rsidR="006C0F99" w:rsidRPr="00814BCE" w14:paraId="04D5C24D" w14:textId="77777777" w:rsidTr="006C0F99">
              <w:trPr>
                <w:hidden/>
              </w:trPr>
              <w:tc>
                <w:tcPr>
                  <w:tcW w:w="1435" w:type="dxa"/>
                </w:tcPr>
                <w:p w14:paraId="554D67D6" w14:textId="178BC4F0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687" w:type="dxa"/>
                </w:tcPr>
                <w:p w14:paraId="159569FE" w14:textId="680EF12B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1134" w:type="dxa"/>
                </w:tcPr>
                <w:p w14:paraId="200FEDC6" w14:textId="77777777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</w:p>
              </w:tc>
              <w:tc>
                <w:tcPr>
                  <w:tcW w:w="1275" w:type="dxa"/>
                </w:tcPr>
                <w:p w14:paraId="1E2176C2" w14:textId="77777777" w:rsidR="006C0F99" w:rsidRPr="00814BCE" w:rsidRDefault="006C0F99" w:rsidP="006C0F99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</w:p>
              </w:tc>
            </w:tr>
          </w:tbl>
          <w:p w14:paraId="743D6000" w14:textId="77777777" w:rsidR="00D67ACD" w:rsidRPr="00814BCE" w:rsidRDefault="00D67ACD" w:rsidP="00D67ACD">
            <w:pPr>
              <w:spacing w:before="240"/>
              <w:ind w:left="720"/>
              <w:contextualSpacing/>
              <w:outlineLvl w:val="0"/>
              <w:rPr>
                <w:rFonts w:asciiTheme="minorHAnsi" w:hAnsiTheme="minorHAnsi" w:cstheme="minorHAnsi"/>
                <w:sz w:val="20"/>
                <w:lang w:eastAsia="en-GB"/>
              </w:rPr>
            </w:pPr>
          </w:p>
        </w:tc>
      </w:tr>
    </w:tbl>
    <w:p w14:paraId="0EC474C0" w14:textId="2D2213DA" w:rsidR="00D67ACD" w:rsidRPr="00814BCE" w:rsidRDefault="00D67ACD" w:rsidP="003F3737">
      <w:pPr>
        <w:keepNext/>
        <w:keepLines/>
        <w:numPr>
          <w:ilvl w:val="1"/>
          <w:numId w:val="48"/>
        </w:numPr>
        <w:tabs>
          <w:tab w:val="clear" w:pos="1080"/>
          <w:tab w:val="num" w:pos="720"/>
        </w:tabs>
        <w:spacing w:after="0" w:afterAutospacing="0"/>
        <w:ind w:left="720"/>
        <w:jc w:val="left"/>
        <w:outlineLvl w:val="0"/>
        <w:rPr>
          <w:rFonts w:asciiTheme="minorHAnsi" w:eastAsia="Times New Roman" w:hAnsiTheme="minorHAnsi" w:cstheme="minorHAnsi"/>
          <w:szCs w:val="24"/>
          <w:lang w:eastAsia="en-GB"/>
        </w:rPr>
      </w:pP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Apresente a tabela do </w:t>
      </w:r>
      <w:r w:rsidRPr="00814BCE">
        <w:rPr>
          <w:rFonts w:asciiTheme="minorHAnsi" w:eastAsia="Times New Roman" w:hAnsiTheme="minorHAnsi" w:cstheme="minorHAnsi"/>
          <w:i/>
          <w:szCs w:val="24"/>
          <w:lang w:eastAsia="en-GB"/>
        </w:rPr>
        <w:t>router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 R4 com </w:t>
      </w:r>
      <w:r w:rsidR="003A2AFF"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a </w:t>
      </w:r>
      <w:r w:rsidR="004B1D53">
        <w:rPr>
          <w:rFonts w:asciiTheme="minorHAnsi" w:eastAsia="Times New Roman" w:hAnsiTheme="minorHAnsi" w:cstheme="minorHAnsi"/>
          <w:szCs w:val="24"/>
          <w:lang w:eastAsia="en-GB"/>
        </w:rPr>
        <w:t xml:space="preserve">máxima 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>sumarização</w:t>
      </w:r>
      <w:r w:rsidR="003A2AFF"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 possível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>.</w:t>
      </w:r>
    </w:p>
    <w:tbl>
      <w:tblPr>
        <w:tblStyle w:val="TableGrid1"/>
        <w:tblW w:w="5303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03"/>
      </w:tblGrid>
      <w:tr w:rsidR="00D67ACD" w:rsidRPr="00814BCE" w14:paraId="3B9EBF3A" w14:textId="77777777" w:rsidTr="00D67ACD">
        <w:trPr>
          <w:jc w:val="center"/>
        </w:trPr>
        <w:tc>
          <w:tcPr>
            <w:tcW w:w="5303" w:type="dxa"/>
          </w:tcPr>
          <w:tbl>
            <w:tblPr>
              <w:tblpPr w:leftFromText="141" w:rightFromText="141" w:vertAnchor="text" w:horzAnchor="margin" w:tblpY="139"/>
              <w:tblW w:w="458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ayout w:type="fixed"/>
              <w:tblLook w:val="01E0" w:firstRow="1" w:lastRow="1" w:firstColumn="1" w:lastColumn="1" w:noHBand="0" w:noVBand="0"/>
            </w:tblPr>
            <w:tblGrid>
              <w:gridCol w:w="1525"/>
              <w:gridCol w:w="720"/>
              <w:gridCol w:w="1294"/>
              <w:gridCol w:w="1046"/>
            </w:tblGrid>
            <w:tr w:rsidR="00D67ACD" w:rsidRPr="00814BCE" w14:paraId="4F728692" w14:textId="77777777" w:rsidTr="004F5275">
              <w:tc>
                <w:tcPr>
                  <w:tcW w:w="4585" w:type="dxa"/>
                  <w:gridSpan w:val="4"/>
                </w:tcPr>
                <w:p w14:paraId="21BFA03A" w14:textId="4A6201D4" w:rsidR="00D67ACD" w:rsidRPr="00814BCE" w:rsidRDefault="00D67ACD" w:rsidP="002732C9">
                  <w:pPr>
                    <w:spacing w:after="0" w:afterAutospacing="0"/>
                    <w:jc w:val="center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 xml:space="preserve">Tabela Encaminhamento </w:t>
                  </w:r>
                  <w:proofErr w:type="gramStart"/>
                  <w:r w:rsidRPr="00814BCE">
                    <w:rPr>
                      <w:rFonts w:asciiTheme="minorHAnsi" w:eastAsia="Times New Roman" w:hAnsiTheme="minorHAnsi" w:cstheme="minorHAnsi"/>
                      <w:i/>
                      <w:sz w:val="20"/>
                      <w:szCs w:val="20"/>
                      <w:lang w:eastAsia="en-GB"/>
                    </w:rPr>
                    <w:t>router</w:t>
                  </w:r>
                  <w:proofErr w:type="gramEnd"/>
                  <w:r w:rsidRPr="00814BCE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 xml:space="preserve"> R</w:t>
                  </w:r>
                  <w:r w:rsidR="002732C9"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  <w:t>4</w:t>
                  </w:r>
                </w:p>
              </w:tc>
            </w:tr>
            <w:tr w:rsidR="00D67ACD" w:rsidRPr="00814BCE" w14:paraId="49A88916" w14:textId="77777777" w:rsidTr="004F5275">
              <w:tc>
                <w:tcPr>
                  <w:tcW w:w="1525" w:type="dxa"/>
                </w:tcPr>
                <w:p w14:paraId="77A15D09" w14:textId="77777777" w:rsidR="00D67ACD" w:rsidRPr="004F5275" w:rsidRDefault="00D67ACD" w:rsidP="00D67ACD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b/>
                      <w:sz w:val="20"/>
                      <w:szCs w:val="20"/>
                      <w:lang w:eastAsia="en-GB"/>
                    </w:rPr>
                  </w:pPr>
                  <w:r w:rsidRPr="004F5275">
                    <w:rPr>
                      <w:rFonts w:asciiTheme="minorHAnsi" w:eastAsia="Times New Roman" w:hAnsiTheme="minorHAnsi" w:cstheme="minorHAnsi"/>
                      <w:b/>
                      <w:sz w:val="20"/>
                      <w:szCs w:val="20"/>
                      <w:lang w:eastAsia="en-GB"/>
                    </w:rPr>
                    <w:t xml:space="preserve"> Rede</w:t>
                  </w:r>
                </w:p>
              </w:tc>
              <w:tc>
                <w:tcPr>
                  <w:tcW w:w="720" w:type="dxa"/>
                </w:tcPr>
                <w:p w14:paraId="047B25D9" w14:textId="77777777" w:rsidR="00D67ACD" w:rsidRPr="004F5275" w:rsidRDefault="00D67ACD" w:rsidP="00D67ACD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b/>
                      <w:sz w:val="20"/>
                      <w:szCs w:val="20"/>
                      <w:lang w:eastAsia="en-GB"/>
                    </w:rPr>
                  </w:pPr>
                  <w:r w:rsidRPr="004F5275">
                    <w:rPr>
                      <w:rFonts w:asciiTheme="minorHAnsi" w:eastAsia="Times New Roman" w:hAnsiTheme="minorHAnsi" w:cstheme="minorHAnsi"/>
                      <w:b/>
                      <w:sz w:val="20"/>
                      <w:szCs w:val="20"/>
                      <w:lang w:eastAsia="en-GB"/>
                    </w:rPr>
                    <w:t>Másc</w:t>
                  </w:r>
                </w:p>
              </w:tc>
              <w:tc>
                <w:tcPr>
                  <w:tcW w:w="1294" w:type="dxa"/>
                </w:tcPr>
                <w:p w14:paraId="0367A7D0" w14:textId="77777777" w:rsidR="00D67ACD" w:rsidRPr="004F5275" w:rsidRDefault="00D67ACD" w:rsidP="00D67ACD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b/>
                      <w:i/>
                      <w:sz w:val="20"/>
                      <w:szCs w:val="20"/>
                      <w:lang w:eastAsia="en-GB"/>
                    </w:rPr>
                  </w:pPr>
                  <w:proofErr w:type="gramStart"/>
                  <w:r w:rsidRPr="004F5275">
                    <w:rPr>
                      <w:rFonts w:asciiTheme="minorHAnsi" w:eastAsia="Times New Roman" w:hAnsiTheme="minorHAnsi" w:cstheme="minorHAnsi"/>
                      <w:b/>
                      <w:i/>
                      <w:sz w:val="20"/>
                      <w:szCs w:val="20"/>
                      <w:lang w:eastAsia="en-GB"/>
                    </w:rPr>
                    <w:t>Gateway</w:t>
                  </w:r>
                  <w:proofErr w:type="gramEnd"/>
                </w:p>
              </w:tc>
              <w:tc>
                <w:tcPr>
                  <w:tcW w:w="1046" w:type="dxa"/>
                </w:tcPr>
                <w:p w14:paraId="3A9D8FF5" w14:textId="77777777" w:rsidR="00D67ACD" w:rsidRPr="004F5275" w:rsidRDefault="00D67ACD" w:rsidP="00D67ACD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b/>
                      <w:sz w:val="20"/>
                      <w:szCs w:val="20"/>
                      <w:lang w:eastAsia="en-GB"/>
                    </w:rPr>
                  </w:pPr>
                  <w:r w:rsidRPr="004F5275">
                    <w:rPr>
                      <w:rFonts w:asciiTheme="minorHAnsi" w:eastAsia="Times New Roman" w:hAnsiTheme="minorHAnsi" w:cstheme="minorHAnsi"/>
                      <w:b/>
                      <w:sz w:val="20"/>
                      <w:szCs w:val="20"/>
                      <w:lang w:eastAsia="en-GB"/>
                    </w:rPr>
                    <w:t>Interface</w:t>
                  </w:r>
                </w:p>
              </w:tc>
            </w:tr>
            <w:tr w:rsidR="00D67ACD" w:rsidRPr="00814BCE" w14:paraId="0FF6EF6D" w14:textId="77777777" w:rsidTr="004F5275">
              <w:trPr>
                <w:hidden/>
              </w:trPr>
              <w:tc>
                <w:tcPr>
                  <w:tcW w:w="1525" w:type="dxa"/>
                </w:tcPr>
                <w:p w14:paraId="619FFE16" w14:textId="46DA5585" w:rsidR="00D67ACD" w:rsidRPr="00814BCE" w:rsidRDefault="004F5275" w:rsidP="00D67ACD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64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720" w:type="dxa"/>
                </w:tcPr>
                <w:p w14:paraId="51E37DD0" w14:textId="410FA03D" w:rsidR="00D67ACD" w:rsidRPr="004F5275" w:rsidRDefault="004F5275" w:rsidP="00D67ACD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4F527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/22</w:t>
                  </w:r>
                </w:p>
              </w:tc>
              <w:tc>
                <w:tcPr>
                  <w:tcW w:w="1294" w:type="dxa"/>
                </w:tcPr>
                <w:p w14:paraId="1F5E7D04" w14:textId="0F832499" w:rsidR="00D67ACD" w:rsidRPr="004F5275" w:rsidRDefault="004F5275" w:rsidP="00D67ACD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4F527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R2-e1</w:t>
                  </w:r>
                </w:p>
              </w:tc>
              <w:tc>
                <w:tcPr>
                  <w:tcW w:w="1046" w:type="dxa"/>
                </w:tcPr>
                <w:p w14:paraId="06EEBDE0" w14:textId="6F686371" w:rsidR="004F5275" w:rsidRPr="004F5275" w:rsidRDefault="004F5275" w:rsidP="00D67ACD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4F527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R4-e0</w:t>
                  </w:r>
                </w:p>
              </w:tc>
            </w:tr>
            <w:tr w:rsidR="004F5275" w:rsidRPr="00814BCE" w14:paraId="44696E52" w14:textId="77777777" w:rsidTr="004F5275">
              <w:trPr>
                <w:hidden/>
              </w:trPr>
              <w:tc>
                <w:tcPr>
                  <w:tcW w:w="1525" w:type="dxa"/>
                </w:tcPr>
                <w:p w14:paraId="220BF0D7" w14:textId="0440F298" w:rsidR="004F5275" w:rsidRPr="00814BCE" w:rsidRDefault="004F5275" w:rsidP="004F5275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68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720" w:type="dxa"/>
                </w:tcPr>
                <w:p w14:paraId="3F231BE2" w14:textId="4AA760B9" w:rsidR="004F5275" w:rsidRDefault="004F5275" w:rsidP="004F5275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3</w:t>
                  </w:r>
                </w:p>
              </w:tc>
              <w:tc>
                <w:tcPr>
                  <w:tcW w:w="1294" w:type="dxa"/>
                </w:tcPr>
                <w:p w14:paraId="40F17449" w14:textId="75B4FE22" w:rsidR="004F5275" w:rsidRPr="004F5275" w:rsidRDefault="004F5275" w:rsidP="004F5275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</w:pPr>
                  <w:r w:rsidRPr="004F527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  <w:t>…</w:t>
                  </w:r>
                </w:p>
              </w:tc>
              <w:tc>
                <w:tcPr>
                  <w:tcW w:w="1046" w:type="dxa"/>
                </w:tcPr>
                <w:p w14:paraId="0A06DD6E" w14:textId="792DCAC9" w:rsidR="004F5275" w:rsidRPr="004F5275" w:rsidRDefault="004F5275" w:rsidP="004F5275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</w:pPr>
                  <w:r w:rsidRPr="004F527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  <w:t>…</w:t>
                  </w:r>
                </w:p>
              </w:tc>
            </w:tr>
            <w:tr w:rsidR="002542D1" w:rsidRPr="00814BCE" w14:paraId="3D0AAF0E" w14:textId="77777777" w:rsidTr="004F5275">
              <w:trPr>
                <w:hidden/>
              </w:trPr>
              <w:tc>
                <w:tcPr>
                  <w:tcW w:w="1525" w:type="dxa"/>
                </w:tcPr>
                <w:p w14:paraId="45A56C53" w14:textId="12367931" w:rsidR="002542D1" w:rsidRPr="00814BCE" w:rsidRDefault="002542D1" w:rsidP="002542D1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0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720" w:type="dxa"/>
                </w:tcPr>
                <w:p w14:paraId="76397654" w14:textId="4ED41A6D" w:rsidR="002542D1" w:rsidRDefault="002542D1" w:rsidP="002542D1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4</w:t>
                  </w:r>
                </w:p>
              </w:tc>
              <w:tc>
                <w:tcPr>
                  <w:tcW w:w="1294" w:type="dxa"/>
                </w:tcPr>
                <w:p w14:paraId="157D6DFA" w14:textId="348DE60D" w:rsidR="002542D1" w:rsidRPr="004F5275" w:rsidRDefault="002542D1" w:rsidP="002542D1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</w:pPr>
                  <w:r w:rsidRPr="004F527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  <w:t>…</w:t>
                  </w:r>
                </w:p>
              </w:tc>
              <w:tc>
                <w:tcPr>
                  <w:tcW w:w="1046" w:type="dxa"/>
                </w:tcPr>
                <w:p w14:paraId="07F0D43C" w14:textId="42BF5F0F" w:rsidR="002542D1" w:rsidRPr="004F5275" w:rsidRDefault="002542D1" w:rsidP="002542D1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</w:pPr>
                  <w:r w:rsidRPr="004F527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  <w:t>…</w:t>
                  </w:r>
                </w:p>
              </w:tc>
            </w:tr>
            <w:tr w:rsidR="002542D1" w:rsidRPr="00814BCE" w14:paraId="0F856C9A" w14:textId="77777777" w:rsidTr="004F5275">
              <w:trPr>
                <w:hidden/>
              </w:trPr>
              <w:tc>
                <w:tcPr>
                  <w:tcW w:w="1525" w:type="dxa"/>
                </w:tcPr>
                <w:p w14:paraId="3FD17D93" w14:textId="3A06A855" w:rsidR="002542D1" w:rsidRPr="00814BCE" w:rsidRDefault="002542D1" w:rsidP="002542D1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720" w:type="dxa"/>
                </w:tcPr>
                <w:p w14:paraId="62CB4F56" w14:textId="2C748B76" w:rsidR="002542D1" w:rsidRDefault="002542D1" w:rsidP="002542D1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2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</w:p>
              </w:tc>
              <w:tc>
                <w:tcPr>
                  <w:tcW w:w="1294" w:type="dxa"/>
                </w:tcPr>
                <w:p w14:paraId="2CAF7567" w14:textId="42AE903A" w:rsidR="002542D1" w:rsidRPr="004F5275" w:rsidRDefault="002542D1" w:rsidP="002542D1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</w:pPr>
                  <w:r w:rsidRPr="004F527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  <w:t>…</w:t>
                  </w:r>
                </w:p>
              </w:tc>
              <w:tc>
                <w:tcPr>
                  <w:tcW w:w="1046" w:type="dxa"/>
                </w:tcPr>
                <w:p w14:paraId="6237BE1E" w14:textId="3DDFC960" w:rsidR="002542D1" w:rsidRPr="004F5275" w:rsidRDefault="002542D1" w:rsidP="002542D1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</w:pPr>
                  <w:r w:rsidRPr="004F527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  <w:t>…</w:t>
                  </w:r>
                </w:p>
              </w:tc>
            </w:tr>
            <w:tr w:rsidR="002542D1" w:rsidRPr="00814BCE" w14:paraId="113392EA" w14:textId="77777777" w:rsidTr="004F5275">
              <w:trPr>
                <w:hidden/>
              </w:trPr>
              <w:tc>
                <w:tcPr>
                  <w:tcW w:w="1525" w:type="dxa"/>
                </w:tcPr>
                <w:p w14:paraId="60C3CFAB" w14:textId="0E170BC1" w:rsidR="002542D1" w:rsidRPr="00814BCE" w:rsidRDefault="002542D1" w:rsidP="002542D1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28</w:t>
                  </w:r>
                </w:p>
              </w:tc>
              <w:tc>
                <w:tcPr>
                  <w:tcW w:w="720" w:type="dxa"/>
                </w:tcPr>
                <w:p w14:paraId="5302B547" w14:textId="252AB572" w:rsidR="002542D1" w:rsidRDefault="002542D1" w:rsidP="002542D1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30</w:t>
                  </w:r>
                </w:p>
              </w:tc>
              <w:tc>
                <w:tcPr>
                  <w:tcW w:w="1294" w:type="dxa"/>
                </w:tcPr>
                <w:p w14:paraId="29F13CAF" w14:textId="4D3D4C94" w:rsidR="002542D1" w:rsidRPr="004F5275" w:rsidRDefault="002542D1" w:rsidP="002542D1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</w:pPr>
                  <w:r w:rsidRPr="004F527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  <w:t>…</w:t>
                  </w:r>
                </w:p>
              </w:tc>
              <w:tc>
                <w:tcPr>
                  <w:tcW w:w="1046" w:type="dxa"/>
                </w:tcPr>
                <w:p w14:paraId="26B1E1E3" w14:textId="43AFA866" w:rsidR="002542D1" w:rsidRPr="004F5275" w:rsidRDefault="002542D1" w:rsidP="002542D1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</w:pPr>
                  <w:r w:rsidRPr="004F527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  <w:t>…</w:t>
                  </w:r>
                </w:p>
              </w:tc>
            </w:tr>
            <w:tr w:rsidR="002542D1" w:rsidRPr="00814BCE" w14:paraId="5FDA40F1" w14:textId="77777777" w:rsidTr="004F5275">
              <w:trPr>
                <w:hidden/>
              </w:trPr>
              <w:tc>
                <w:tcPr>
                  <w:tcW w:w="1525" w:type="dxa"/>
                </w:tcPr>
                <w:p w14:paraId="63E936FD" w14:textId="727F9115" w:rsidR="002542D1" w:rsidRPr="00814BCE" w:rsidRDefault="002542D1" w:rsidP="002542D1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32</w:t>
                  </w:r>
                </w:p>
              </w:tc>
              <w:tc>
                <w:tcPr>
                  <w:tcW w:w="720" w:type="dxa"/>
                </w:tcPr>
                <w:p w14:paraId="04EF7E00" w14:textId="22EDB516" w:rsidR="002542D1" w:rsidRDefault="002542D1" w:rsidP="002542D1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30</w:t>
                  </w:r>
                </w:p>
              </w:tc>
              <w:tc>
                <w:tcPr>
                  <w:tcW w:w="1294" w:type="dxa"/>
                </w:tcPr>
                <w:p w14:paraId="72C183AA" w14:textId="44DC3AB4" w:rsidR="002542D1" w:rsidRPr="004F5275" w:rsidRDefault="002542D1" w:rsidP="002542D1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</w:pPr>
                  <w:r w:rsidRPr="004F527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  <w:t>…</w:t>
                  </w:r>
                </w:p>
              </w:tc>
              <w:tc>
                <w:tcPr>
                  <w:tcW w:w="1046" w:type="dxa"/>
                </w:tcPr>
                <w:p w14:paraId="04E4FD68" w14:textId="4FC4E993" w:rsidR="002542D1" w:rsidRPr="004F5275" w:rsidRDefault="002542D1" w:rsidP="002542D1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</w:pPr>
                  <w:r w:rsidRPr="004F527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  <w:t>…</w:t>
                  </w:r>
                </w:p>
              </w:tc>
            </w:tr>
            <w:tr w:rsidR="002542D1" w:rsidRPr="00814BCE" w14:paraId="0A1E9C16" w14:textId="77777777" w:rsidTr="004F5275">
              <w:trPr>
                <w:hidden/>
              </w:trPr>
              <w:tc>
                <w:tcPr>
                  <w:tcW w:w="1525" w:type="dxa"/>
                </w:tcPr>
                <w:p w14:paraId="306C2DC5" w14:textId="1448DA8C" w:rsidR="002542D1" w:rsidRPr="00814BCE" w:rsidRDefault="002542D1" w:rsidP="002542D1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5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62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71</w:t>
                  </w: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.</w:t>
                  </w: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136</w:t>
                  </w:r>
                </w:p>
              </w:tc>
              <w:tc>
                <w:tcPr>
                  <w:tcW w:w="720" w:type="dxa"/>
                </w:tcPr>
                <w:p w14:paraId="4124AEF7" w14:textId="49F4E043" w:rsidR="002542D1" w:rsidRDefault="002542D1" w:rsidP="002542D1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30</w:t>
                  </w:r>
                </w:p>
              </w:tc>
              <w:tc>
                <w:tcPr>
                  <w:tcW w:w="1294" w:type="dxa"/>
                </w:tcPr>
                <w:p w14:paraId="37590FC0" w14:textId="5041929B" w:rsidR="002542D1" w:rsidRPr="004F5275" w:rsidRDefault="002542D1" w:rsidP="002542D1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</w:pPr>
                  <w:r w:rsidRPr="004F527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  <w:t>…</w:t>
                  </w:r>
                </w:p>
              </w:tc>
              <w:tc>
                <w:tcPr>
                  <w:tcW w:w="1046" w:type="dxa"/>
                </w:tcPr>
                <w:p w14:paraId="6EBE004E" w14:textId="7EA214DA" w:rsidR="002542D1" w:rsidRPr="004F5275" w:rsidRDefault="002542D1" w:rsidP="002542D1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</w:pPr>
                  <w:r w:rsidRPr="004F527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  <w:t>…</w:t>
                  </w:r>
                </w:p>
              </w:tc>
            </w:tr>
            <w:tr w:rsidR="004F5275" w:rsidRPr="00814BCE" w14:paraId="05FB8626" w14:textId="77777777" w:rsidTr="004F5275">
              <w:trPr>
                <w:hidden/>
              </w:trPr>
              <w:tc>
                <w:tcPr>
                  <w:tcW w:w="1525" w:type="dxa"/>
                </w:tcPr>
                <w:p w14:paraId="256B120B" w14:textId="524C350B" w:rsidR="004F5275" w:rsidRPr="00814BCE" w:rsidRDefault="004F5275" w:rsidP="004F5275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</w:pP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720" w:type="dxa"/>
                </w:tcPr>
                <w:p w14:paraId="17A00172" w14:textId="509BC482" w:rsidR="004F5275" w:rsidRDefault="004F5275" w:rsidP="004F5275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sz w:val="20"/>
                      <w:szCs w:val="20"/>
                      <w:lang w:eastAsia="en-GB"/>
                    </w:rPr>
                  </w:pPr>
                  <w:r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  <w:lang w:val="en-GB" w:eastAsia="en-GB"/>
                    </w:rPr>
                    <w:t>0</w:t>
                  </w:r>
                </w:p>
              </w:tc>
              <w:tc>
                <w:tcPr>
                  <w:tcW w:w="1294" w:type="dxa"/>
                </w:tcPr>
                <w:p w14:paraId="706436E5" w14:textId="211EE759" w:rsidR="004F5275" w:rsidRPr="004F5275" w:rsidRDefault="004F5275" w:rsidP="004F5275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</w:pPr>
                  <w:r w:rsidRPr="004F527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  <w:t>…</w:t>
                  </w:r>
                </w:p>
              </w:tc>
              <w:tc>
                <w:tcPr>
                  <w:tcW w:w="1046" w:type="dxa"/>
                </w:tcPr>
                <w:p w14:paraId="4F9AF024" w14:textId="1103381D" w:rsidR="004F5275" w:rsidRPr="004F5275" w:rsidRDefault="004F5275" w:rsidP="004F5275">
                  <w:pPr>
                    <w:spacing w:after="0" w:afterAutospacing="0"/>
                    <w:outlineLvl w:val="0"/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</w:pPr>
                  <w:r w:rsidRPr="004F527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0"/>
                      <w:szCs w:val="20"/>
                      <w:lang w:eastAsia="en-GB"/>
                    </w:rPr>
                    <w:t>…</w:t>
                  </w:r>
                </w:p>
              </w:tc>
            </w:tr>
          </w:tbl>
          <w:p w14:paraId="6D283C50" w14:textId="1B218141" w:rsidR="00D67ACD" w:rsidRPr="00814BCE" w:rsidRDefault="00D67ACD" w:rsidP="00D67ACD">
            <w:pPr>
              <w:spacing w:before="240"/>
              <w:ind w:left="720"/>
              <w:contextualSpacing/>
              <w:outlineLvl w:val="0"/>
              <w:rPr>
                <w:rFonts w:asciiTheme="minorHAnsi" w:hAnsiTheme="minorHAnsi" w:cstheme="minorHAnsi"/>
                <w:sz w:val="20"/>
                <w:lang w:eastAsia="en-GB"/>
              </w:rPr>
            </w:pPr>
          </w:p>
        </w:tc>
      </w:tr>
    </w:tbl>
    <w:p w14:paraId="150A657D" w14:textId="5709CDC8" w:rsidR="002542D1" w:rsidRPr="00B7287E" w:rsidRDefault="002542D1" w:rsidP="002542D1">
      <w:pPr>
        <w:spacing w:after="0" w:afterAutospacing="0"/>
        <w:outlineLvl w:val="0"/>
        <w:rPr>
          <w:rFonts w:asciiTheme="minorHAnsi" w:eastAsia="Times New Roman" w:hAnsiTheme="minorHAnsi" w:cstheme="minorHAnsi"/>
          <w:vanish/>
          <w:color w:val="FF0000"/>
          <w:sz w:val="22"/>
          <w:lang w:eastAsia="en-GB"/>
        </w:rPr>
      </w:pPr>
      <w:r w:rsidRPr="002542D1">
        <w:rPr>
          <w:rFonts w:asciiTheme="minorHAnsi" w:eastAsia="Times New Roman" w:hAnsiTheme="minorHAnsi" w:cstheme="minorHAnsi"/>
          <w:vanish/>
          <w:color w:val="FF0000"/>
          <w:sz w:val="22"/>
          <w:lang w:eastAsia="en-GB"/>
        </w:rPr>
        <w:t xml:space="preserve">Os protocolos de encaminhamento nem sempre são suficientemente bons para realizar uma sumarização como a que os humanos conseguem. </w:t>
      </w:r>
      <w:r w:rsidRPr="00B7287E">
        <w:rPr>
          <w:rFonts w:asciiTheme="minorHAnsi" w:eastAsia="Times New Roman" w:hAnsiTheme="minorHAnsi" w:cstheme="minorHAnsi"/>
          <w:vanish/>
          <w:color w:val="FF0000"/>
          <w:sz w:val="22"/>
          <w:lang w:eastAsia="en-GB"/>
        </w:rPr>
        <w:t>A tabela acima é apenas um exemplo de sumarização sem ligação particular a qualquer protocolo de encaminhamento!</w:t>
      </w:r>
    </w:p>
    <w:p w14:paraId="24FB39CA" w14:textId="77777777" w:rsidR="00D67ACD" w:rsidRPr="00814BCE" w:rsidRDefault="00D67ACD" w:rsidP="001124BB">
      <w:pPr>
        <w:numPr>
          <w:ilvl w:val="0"/>
          <w:numId w:val="48"/>
        </w:numPr>
        <w:tabs>
          <w:tab w:val="num" w:pos="360"/>
        </w:tabs>
        <w:spacing w:after="120" w:afterAutospacing="0"/>
        <w:outlineLvl w:val="0"/>
        <w:rPr>
          <w:rFonts w:asciiTheme="minorHAnsi" w:eastAsia="Times New Roman" w:hAnsiTheme="minorHAnsi" w:cstheme="minorHAnsi"/>
          <w:szCs w:val="24"/>
          <w:lang w:eastAsia="en-GB"/>
        </w:rPr>
      </w:pP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O quadro seguinte foi retirado de um PC e traduz a sua tabela de encaminhamento IP. </w:t>
      </w:r>
    </w:p>
    <w:p w14:paraId="54E4B8A6" w14:textId="734CA0A2" w:rsidR="00D67ACD" w:rsidRDefault="00D67ACD" w:rsidP="001124BB">
      <w:pPr>
        <w:numPr>
          <w:ilvl w:val="1"/>
          <w:numId w:val="48"/>
        </w:numPr>
        <w:tabs>
          <w:tab w:val="clear" w:pos="1080"/>
          <w:tab w:val="num" w:pos="720"/>
        </w:tabs>
        <w:spacing w:after="0" w:afterAutospacing="0"/>
        <w:ind w:left="720"/>
        <w:outlineLvl w:val="0"/>
        <w:rPr>
          <w:rFonts w:asciiTheme="minorHAnsi" w:eastAsia="Times New Roman" w:hAnsiTheme="minorHAnsi" w:cstheme="minorHAnsi"/>
          <w:szCs w:val="24"/>
          <w:lang w:eastAsia="en-GB"/>
        </w:rPr>
      </w:pPr>
      <w:r w:rsidRPr="00814BCE">
        <w:rPr>
          <w:rFonts w:asciiTheme="minorHAnsi" w:eastAsia="Times New Roman" w:hAnsiTheme="minorHAnsi" w:cstheme="minorHAnsi"/>
          <w:szCs w:val="24"/>
          <w:lang w:eastAsia="en-GB"/>
        </w:rPr>
        <w:t>Interprete cada uma das linhas da tabela</w:t>
      </w:r>
      <w:r w:rsidR="0064401D">
        <w:rPr>
          <w:rFonts w:asciiTheme="minorHAnsi" w:eastAsia="Times New Roman" w:hAnsiTheme="minorHAnsi" w:cstheme="minorHAnsi"/>
          <w:szCs w:val="24"/>
          <w:lang w:eastAsia="en-GB"/>
        </w:rPr>
        <w:t>, o que significam?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 </w:t>
      </w:r>
    </w:p>
    <w:p w14:paraId="438C6A01" w14:textId="660AA67B" w:rsidR="004F5275" w:rsidRPr="002901D6" w:rsidRDefault="004F5275" w:rsidP="002901D6">
      <w:pPr>
        <w:spacing w:after="0" w:afterAutospacing="0"/>
        <w:ind w:left="720"/>
        <w:outlineLvl w:val="0"/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</w:pPr>
      <w:r w:rsidRPr="002901D6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1 – Acesso por omissão/</w:t>
      </w:r>
      <w:proofErr w:type="spellStart"/>
      <w:r w:rsidRPr="002901D6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default</w:t>
      </w:r>
      <w:proofErr w:type="spellEnd"/>
      <w:r w:rsidRPr="002901D6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 a todas as redes que não constam na tabela</w:t>
      </w:r>
    </w:p>
    <w:p w14:paraId="41A19FF7" w14:textId="6A48DE3B" w:rsidR="004F5275" w:rsidRPr="002901D6" w:rsidRDefault="004F5275" w:rsidP="002901D6">
      <w:pPr>
        <w:spacing w:after="0" w:afterAutospacing="0"/>
        <w:ind w:left="720"/>
        <w:outlineLvl w:val="0"/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</w:pPr>
      <w:r w:rsidRPr="002901D6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2 – Rota para a rede 10.64.75.0/24, entrega direta</w:t>
      </w:r>
    </w:p>
    <w:p w14:paraId="088261EB" w14:textId="0A34B0AA" w:rsidR="004F5275" w:rsidRPr="002901D6" w:rsidRDefault="004F5275" w:rsidP="002901D6">
      <w:pPr>
        <w:spacing w:after="0" w:afterAutospacing="0"/>
        <w:ind w:left="720"/>
        <w:outlineLvl w:val="0"/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</w:pPr>
      <w:r w:rsidRPr="002901D6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3 – </w:t>
      </w:r>
      <w:r w:rsidR="002901D6" w:rsidRPr="002901D6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10.64.75.31, endereço da própria máquina</w:t>
      </w:r>
    </w:p>
    <w:p w14:paraId="366B4586" w14:textId="59A1E9C4" w:rsidR="004F5275" w:rsidRPr="002901D6" w:rsidRDefault="004F5275" w:rsidP="002901D6">
      <w:pPr>
        <w:spacing w:after="0" w:afterAutospacing="0"/>
        <w:ind w:left="720"/>
        <w:outlineLvl w:val="0"/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</w:pPr>
      <w:r w:rsidRPr="002901D6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4 </w:t>
      </w:r>
      <w:r w:rsidR="002901D6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–</w:t>
      </w:r>
      <w:r w:rsidRPr="002901D6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 </w:t>
      </w:r>
      <w:proofErr w:type="spellStart"/>
      <w:r w:rsidR="002901D6" w:rsidRPr="002901D6">
        <w:rPr>
          <w:rFonts w:asciiTheme="minorHAnsi" w:eastAsia="Times New Roman" w:hAnsiTheme="minorHAnsi" w:cstheme="minorHAnsi"/>
          <w:i/>
          <w:vanish/>
          <w:color w:val="FF0000"/>
          <w:szCs w:val="24"/>
          <w:lang w:eastAsia="en-GB"/>
        </w:rPr>
        <w:t>Broadcast</w:t>
      </w:r>
      <w:proofErr w:type="spellEnd"/>
      <w:r w:rsidR="002901D6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 na rede 10.0.0.0/8</w:t>
      </w:r>
      <w:proofErr w:type="gramStart"/>
      <w:r w:rsidR="002901D6" w:rsidRPr="002901D6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,</w:t>
      </w:r>
      <w:proofErr w:type="gramEnd"/>
      <w:r w:rsidR="002901D6" w:rsidRPr="002901D6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 entrega direta</w:t>
      </w:r>
    </w:p>
    <w:p w14:paraId="69D0E4CD" w14:textId="5FD5F788" w:rsidR="002901D6" w:rsidRPr="002901D6" w:rsidRDefault="002901D6" w:rsidP="002901D6">
      <w:pPr>
        <w:spacing w:after="0" w:afterAutospacing="0"/>
        <w:ind w:left="720"/>
        <w:outlineLvl w:val="0"/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</w:pPr>
      <w:r w:rsidRPr="002901D6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5 – </w:t>
      </w:r>
      <w:proofErr w:type="spellStart"/>
      <w:r w:rsidRPr="002901D6">
        <w:rPr>
          <w:rFonts w:asciiTheme="minorHAnsi" w:eastAsia="Times New Roman" w:hAnsiTheme="minorHAnsi" w:cstheme="minorHAnsi"/>
          <w:i/>
          <w:vanish/>
          <w:color w:val="FF0000"/>
          <w:szCs w:val="24"/>
          <w:lang w:eastAsia="en-GB"/>
        </w:rPr>
        <w:t>Loopback</w:t>
      </w:r>
      <w:proofErr w:type="spellEnd"/>
    </w:p>
    <w:p w14:paraId="6008E205" w14:textId="6CCCB225" w:rsidR="002901D6" w:rsidRPr="002901D6" w:rsidRDefault="002901D6" w:rsidP="002901D6">
      <w:pPr>
        <w:spacing w:after="0" w:afterAutospacing="0"/>
        <w:ind w:left="720"/>
        <w:outlineLvl w:val="0"/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</w:pPr>
      <w:r w:rsidRPr="002901D6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6 – </w:t>
      </w:r>
      <w:proofErr w:type="spellStart"/>
      <w:r w:rsidRPr="002901D6">
        <w:rPr>
          <w:rFonts w:asciiTheme="minorHAnsi" w:eastAsia="Times New Roman" w:hAnsiTheme="minorHAnsi" w:cstheme="minorHAnsi"/>
          <w:i/>
          <w:vanish/>
          <w:color w:val="FF0000"/>
          <w:szCs w:val="24"/>
          <w:lang w:eastAsia="en-GB"/>
        </w:rPr>
        <w:t>Multicast</w:t>
      </w:r>
      <w:proofErr w:type="spellEnd"/>
      <w:r w:rsidRPr="002901D6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 na rede local</w:t>
      </w:r>
    </w:p>
    <w:p w14:paraId="2011FABC" w14:textId="03DB29F5" w:rsidR="002901D6" w:rsidRPr="002901D6" w:rsidRDefault="002901D6" w:rsidP="002901D6">
      <w:pPr>
        <w:spacing w:after="0" w:afterAutospacing="0"/>
        <w:ind w:left="720"/>
        <w:outlineLvl w:val="0"/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</w:pPr>
      <w:r w:rsidRPr="002901D6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7 - </w:t>
      </w:r>
      <w:proofErr w:type="spellStart"/>
      <w:r w:rsidRPr="002901D6">
        <w:rPr>
          <w:rFonts w:asciiTheme="minorHAnsi" w:eastAsia="Times New Roman" w:hAnsiTheme="minorHAnsi" w:cstheme="minorHAnsi"/>
          <w:i/>
          <w:vanish/>
          <w:color w:val="FF0000"/>
          <w:szCs w:val="24"/>
          <w:lang w:eastAsia="en-GB"/>
        </w:rPr>
        <w:t>Broadcast</w:t>
      </w:r>
      <w:proofErr w:type="spellEnd"/>
    </w:p>
    <w:p w14:paraId="658C8FF8" w14:textId="5DBB52BF" w:rsidR="00D67ACD" w:rsidRPr="00814BCE" w:rsidRDefault="00D67ACD" w:rsidP="001124BB">
      <w:pPr>
        <w:numPr>
          <w:ilvl w:val="1"/>
          <w:numId w:val="48"/>
        </w:numPr>
        <w:tabs>
          <w:tab w:val="clear" w:pos="1080"/>
          <w:tab w:val="num" w:pos="720"/>
        </w:tabs>
        <w:spacing w:after="0" w:afterAutospacing="0"/>
        <w:ind w:left="720"/>
        <w:outlineLvl w:val="0"/>
        <w:rPr>
          <w:rFonts w:asciiTheme="minorHAnsi" w:eastAsia="Times New Roman" w:hAnsiTheme="minorHAnsi" w:cstheme="minorHAnsi"/>
          <w:szCs w:val="24"/>
          <w:lang w:eastAsia="en-GB"/>
        </w:rPr>
      </w:pPr>
      <w:r w:rsidRPr="00814BCE">
        <w:rPr>
          <w:rFonts w:asciiTheme="minorHAnsi" w:eastAsia="Times New Roman" w:hAnsiTheme="minorHAnsi" w:cstheme="minorHAnsi"/>
          <w:szCs w:val="24"/>
          <w:lang w:eastAsia="en-GB"/>
        </w:rPr>
        <w:t>Se houver um pacote IP</w:t>
      </w:r>
      <w:r w:rsidR="0064401D">
        <w:rPr>
          <w:rFonts w:asciiTheme="minorHAnsi" w:eastAsia="Times New Roman" w:hAnsiTheme="minorHAnsi" w:cstheme="minorHAnsi"/>
          <w:szCs w:val="24"/>
          <w:lang w:eastAsia="en-GB"/>
        </w:rPr>
        <w:t>v4</w:t>
      </w:r>
      <w:r w:rsidRPr="00814BCE">
        <w:rPr>
          <w:rFonts w:asciiTheme="minorHAnsi" w:eastAsia="Times New Roman" w:hAnsiTheme="minorHAnsi" w:cstheme="minorHAnsi"/>
          <w:szCs w:val="24"/>
          <w:lang w:eastAsia="en-GB"/>
        </w:rPr>
        <w:t xml:space="preserve"> com o endereço de destino do servidor de WEB do IPL qual a rota escolhida pelo PC (o servidor poderá estar em qualquer rede)? Justifique. </w:t>
      </w:r>
      <w:r w:rsidRPr="001124BB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Se o servidor se encontrar na rede 10.64.75.0/24, a entrega será directa, caso </w:t>
      </w:r>
      <w:r w:rsidR="001124BB" w:rsidRPr="001124BB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>contrário</w:t>
      </w:r>
      <w:r w:rsidRPr="001124BB">
        <w:rPr>
          <w:rFonts w:asciiTheme="minorHAnsi" w:eastAsia="Times New Roman" w:hAnsiTheme="minorHAnsi" w:cstheme="minorHAnsi"/>
          <w:vanish/>
          <w:color w:val="FF0000"/>
          <w:szCs w:val="24"/>
          <w:lang w:eastAsia="en-GB"/>
        </w:rPr>
        <w:t xml:space="preserve"> será eleita a rota por omissão (0.0.0.0)</w:t>
      </w:r>
    </w:p>
    <w:tbl>
      <w:tblPr>
        <w:tblStyle w:val="TableGrid1"/>
        <w:tblW w:w="0" w:type="auto"/>
        <w:jc w:val="center"/>
        <w:tblLook w:val="01E0" w:firstRow="1" w:lastRow="1" w:firstColumn="1" w:lastColumn="1" w:noHBand="0" w:noVBand="0"/>
      </w:tblPr>
      <w:tblGrid>
        <w:gridCol w:w="2113"/>
        <w:gridCol w:w="2441"/>
        <w:gridCol w:w="2113"/>
        <w:gridCol w:w="2114"/>
      </w:tblGrid>
      <w:tr w:rsidR="003A2AFF" w:rsidRPr="00814BCE" w14:paraId="1DB99E19" w14:textId="77777777" w:rsidTr="00814BCE">
        <w:trPr>
          <w:jc w:val="center"/>
        </w:trPr>
        <w:tc>
          <w:tcPr>
            <w:tcW w:w="8658" w:type="dxa"/>
            <w:gridSpan w:val="4"/>
          </w:tcPr>
          <w:p w14:paraId="5C7C0ADD" w14:textId="77777777" w:rsidR="003A2AFF" w:rsidRPr="00814BCE" w:rsidRDefault="003A2AFF" w:rsidP="003A2AFF">
            <w:pPr>
              <w:spacing w:before="240"/>
              <w:ind w:left="720" w:right="-573"/>
              <w:contextualSpacing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ACTIVE ROUTES:</w:t>
            </w:r>
          </w:p>
        </w:tc>
      </w:tr>
      <w:tr w:rsidR="00D67ACD" w:rsidRPr="00814BCE" w14:paraId="6AD7D273" w14:textId="77777777" w:rsidTr="003A2AFF">
        <w:trPr>
          <w:jc w:val="center"/>
        </w:trPr>
        <w:tc>
          <w:tcPr>
            <w:tcW w:w="2113" w:type="dxa"/>
          </w:tcPr>
          <w:p w14:paraId="74F2E871" w14:textId="77777777" w:rsidR="00D67ACD" w:rsidRPr="00814BCE" w:rsidRDefault="00D67ACD" w:rsidP="0064401D">
            <w:pPr>
              <w:spacing w:before="240"/>
              <w:ind w:left="67" w:right="-573"/>
              <w:contextualSpacing/>
              <w:jc w:val="both"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Network destination</w:t>
            </w:r>
          </w:p>
        </w:tc>
        <w:tc>
          <w:tcPr>
            <w:tcW w:w="2318" w:type="dxa"/>
          </w:tcPr>
          <w:p w14:paraId="25CC1C35" w14:textId="77777777" w:rsidR="00D67ACD" w:rsidRPr="00814BCE" w:rsidRDefault="00D67ACD" w:rsidP="0064401D">
            <w:pPr>
              <w:spacing w:before="240"/>
              <w:ind w:left="720" w:right="-573"/>
              <w:contextualSpacing/>
              <w:jc w:val="both"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Netmask</w:t>
            </w:r>
          </w:p>
        </w:tc>
        <w:tc>
          <w:tcPr>
            <w:tcW w:w="2113" w:type="dxa"/>
          </w:tcPr>
          <w:p w14:paraId="2262D920" w14:textId="77777777" w:rsidR="00D67ACD" w:rsidRPr="00814BCE" w:rsidRDefault="00D67ACD" w:rsidP="0064401D">
            <w:pPr>
              <w:spacing w:before="240"/>
              <w:ind w:left="720" w:right="-573"/>
              <w:contextualSpacing/>
              <w:jc w:val="both"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Gateway</w:t>
            </w:r>
          </w:p>
        </w:tc>
        <w:tc>
          <w:tcPr>
            <w:tcW w:w="2114" w:type="dxa"/>
          </w:tcPr>
          <w:p w14:paraId="4530591F" w14:textId="77777777" w:rsidR="00D67ACD" w:rsidRPr="00814BCE" w:rsidRDefault="00D67ACD" w:rsidP="0064401D">
            <w:pPr>
              <w:spacing w:before="240"/>
              <w:ind w:left="720" w:right="-573"/>
              <w:contextualSpacing/>
              <w:jc w:val="both"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Interface</w:t>
            </w:r>
          </w:p>
        </w:tc>
      </w:tr>
      <w:tr w:rsidR="00D67ACD" w:rsidRPr="00814BCE" w14:paraId="40171306" w14:textId="77777777" w:rsidTr="003A2AFF">
        <w:trPr>
          <w:trHeight w:val="257"/>
          <w:jc w:val="center"/>
        </w:trPr>
        <w:tc>
          <w:tcPr>
            <w:tcW w:w="2113" w:type="dxa"/>
          </w:tcPr>
          <w:p w14:paraId="74B17DF6" w14:textId="77777777" w:rsidR="00D67ACD" w:rsidRPr="00814BCE" w:rsidRDefault="00D67ACD" w:rsidP="003A2AFF">
            <w:pPr>
              <w:spacing w:before="240"/>
              <w:ind w:left="67"/>
              <w:contextualSpacing/>
              <w:jc w:val="both"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0.0.0.0</w:t>
            </w:r>
          </w:p>
        </w:tc>
        <w:tc>
          <w:tcPr>
            <w:tcW w:w="2318" w:type="dxa"/>
          </w:tcPr>
          <w:p w14:paraId="583A2DB1" w14:textId="77777777" w:rsidR="00D67ACD" w:rsidRPr="00814BCE" w:rsidRDefault="00D67ACD" w:rsidP="003A2AFF">
            <w:pPr>
              <w:spacing w:before="240"/>
              <w:ind w:left="720"/>
              <w:contextualSpacing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0.0.0.0</w:t>
            </w:r>
          </w:p>
        </w:tc>
        <w:tc>
          <w:tcPr>
            <w:tcW w:w="2113" w:type="dxa"/>
          </w:tcPr>
          <w:p w14:paraId="4AF7CBB9" w14:textId="77777777" w:rsidR="00D67ACD" w:rsidRPr="00814BCE" w:rsidRDefault="00D67ACD" w:rsidP="003A2AFF">
            <w:pPr>
              <w:spacing w:before="240"/>
              <w:ind w:left="720"/>
              <w:contextualSpacing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10.64.75.254</w:t>
            </w:r>
          </w:p>
        </w:tc>
        <w:tc>
          <w:tcPr>
            <w:tcW w:w="2114" w:type="dxa"/>
          </w:tcPr>
          <w:p w14:paraId="1F4F4BAE" w14:textId="77777777" w:rsidR="00D67ACD" w:rsidRPr="00814BCE" w:rsidRDefault="00D67ACD" w:rsidP="0064401D">
            <w:pPr>
              <w:spacing w:before="240"/>
              <w:ind w:left="720"/>
              <w:contextualSpacing/>
              <w:jc w:val="both"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10.64.75.31</w:t>
            </w:r>
          </w:p>
        </w:tc>
      </w:tr>
      <w:tr w:rsidR="00D67ACD" w:rsidRPr="00814BCE" w14:paraId="7F94154A" w14:textId="77777777" w:rsidTr="003A2AFF">
        <w:trPr>
          <w:trHeight w:val="172"/>
          <w:jc w:val="center"/>
        </w:trPr>
        <w:tc>
          <w:tcPr>
            <w:tcW w:w="2113" w:type="dxa"/>
          </w:tcPr>
          <w:p w14:paraId="5041AB97" w14:textId="77777777" w:rsidR="00D67ACD" w:rsidRPr="00814BCE" w:rsidRDefault="00D67ACD" w:rsidP="003A2AFF">
            <w:pPr>
              <w:spacing w:before="240"/>
              <w:ind w:left="67" w:right="-573"/>
              <w:contextualSpacing/>
              <w:jc w:val="both"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10.64.75.0</w:t>
            </w:r>
          </w:p>
        </w:tc>
        <w:tc>
          <w:tcPr>
            <w:tcW w:w="2318" w:type="dxa"/>
          </w:tcPr>
          <w:p w14:paraId="0260949A" w14:textId="77777777" w:rsidR="00D67ACD" w:rsidRPr="00814BCE" w:rsidRDefault="00D67ACD" w:rsidP="003A2AFF">
            <w:pPr>
              <w:spacing w:before="240"/>
              <w:ind w:left="720" w:right="-573"/>
              <w:contextualSpacing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255.255.255.0</w:t>
            </w:r>
          </w:p>
        </w:tc>
        <w:tc>
          <w:tcPr>
            <w:tcW w:w="2113" w:type="dxa"/>
          </w:tcPr>
          <w:p w14:paraId="4E319C21" w14:textId="77777777" w:rsidR="00D67ACD" w:rsidRPr="00814BCE" w:rsidRDefault="00D67ACD" w:rsidP="003A2AFF">
            <w:pPr>
              <w:spacing w:before="240"/>
              <w:ind w:left="720" w:right="-573"/>
              <w:contextualSpacing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10.64.75.31</w:t>
            </w:r>
          </w:p>
        </w:tc>
        <w:tc>
          <w:tcPr>
            <w:tcW w:w="2114" w:type="dxa"/>
          </w:tcPr>
          <w:p w14:paraId="603F8311" w14:textId="77777777" w:rsidR="00D67ACD" w:rsidRPr="00814BCE" w:rsidRDefault="00D67ACD" w:rsidP="0064401D">
            <w:pPr>
              <w:spacing w:before="240"/>
              <w:ind w:left="720" w:right="-573"/>
              <w:contextualSpacing/>
              <w:jc w:val="both"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10.64.75.31</w:t>
            </w:r>
          </w:p>
        </w:tc>
      </w:tr>
      <w:tr w:rsidR="00D67ACD" w:rsidRPr="00814BCE" w14:paraId="3A2FD9B1" w14:textId="77777777" w:rsidTr="003A2AFF">
        <w:trPr>
          <w:trHeight w:val="279"/>
          <w:jc w:val="center"/>
        </w:trPr>
        <w:tc>
          <w:tcPr>
            <w:tcW w:w="2113" w:type="dxa"/>
          </w:tcPr>
          <w:p w14:paraId="6F01AA39" w14:textId="77777777" w:rsidR="00D67ACD" w:rsidRPr="00814BCE" w:rsidRDefault="00D67ACD" w:rsidP="003A2AFF">
            <w:pPr>
              <w:spacing w:before="240"/>
              <w:ind w:left="67" w:right="-573"/>
              <w:contextualSpacing/>
              <w:jc w:val="both"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10.64.75.31</w:t>
            </w:r>
          </w:p>
        </w:tc>
        <w:tc>
          <w:tcPr>
            <w:tcW w:w="2318" w:type="dxa"/>
          </w:tcPr>
          <w:p w14:paraId="2DEC2DBE" w14:textId="77777777" w:rsidR="00D67ACD" w:rsidRPr="00814BCE" w:rsidRDefault="00D67ACD" w:rsidP="003A2AFF">
            <w:pPr>
              <w:spacing w:before="240"/>
              <w:ind w:left="720" w:right="-573"/>
              <w:contextualSpacing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255.255.255.255</w:t>
            </w:r>
          </w:p>
        </w:tc>
        <w:tc>
          <w:tcPr>
            <w:tcW w:w="2113" w:type="dxa"/>
          </w:tcPr>
          <w:p w14:paraId="58A38E31" w14:textId="77777777" w:rsidR="00D67ACD" w:rsidRPr="00814BCE" w:rsidRDefault="00D67ACD" w:rsidP="003A2AFF">
            <w:pPr>
              <w:spacing w:before="240"/>
              <w:ind w:left="720" w:right="-573"/>
              <w:contextualSpacing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127.0.0.1</w:t>
            </w:r>
          </w:p>
        </w:tc>
        <w:tc>
          <w:tcPr>
            <w:tcW w:w="2114" w:type="dxa"/>
          </w:tcPr>
          <w:p w14:paraId="1592C22C" w14:textId="77777777" w:rsidR="00D67ACD" w:rsidRPr="00814BCE" w:rsidRDefault="00D67ACD" w:rsidP="0064401D">
            <w:pPr>
              <w:spacing w:before="240"/>
              <w:ind w:left="720" w:right="-573"/>
              <w:contextualSpacing/>
              <w:jc w:val="both"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127.0.0.1</w:t>
            </w:r>
          </w:p>
        </w:tc>
      </w:tr>
      <w:tr w:rsidR="00D67ACD" w:rsidRPr="00814BCE" w14:paraId="58A6FBFC" w14:textId="77777777" w:rsidTr="003A2AFF">
        <w:trPr>
          <w:trHeight w:val="165"/>
          <w:jc w:val="center"/>
        </w:trPr>
        <w:tc>
          <w:tcPr>
            <w:tcW w:w="2113" w:type="dxa"/>
          </w:tcPr>
          <w:p w14:paraId="58BF2E9F" w14:textId="77777777" w:rsidR="00D67ACD" w:rsidRPr="00814BCE" w:rsidRDefault="00D67ACD" w:rsidP="003A2AFF">
            <w:pPr>
              <w:spacing w:before="240"/>
              <w:ind w:left="67" w:right="-573"/>
              <w:contextualSpacing/>
              <w:jc w:val="both"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10.255.255.255</w:t>
            </w:r>
          </w:p>
        </w:tc>
        <w:tc>
          <w:tcPr>
            <w:tcW w:w="2318" w:type="dxa"/>
          </w:tcPr>
          <w:p w14:paraId="396C6301" w14:textId="77777777" w:rsidR="00D67ACD" w:rsidRPr="00814BCE" w:rsidRDefault="00D67ACD" w:rsidP="003A2AFF">
            <w:pPr>
              <w:spacing w:before="240"/>
              <w:ind w:left="720" w:right="-573"/>
              <w:contextualSpacing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255.255.255.255</w:t>
            </w:r>
          </w:p>
        </w:tc>
        <w:tc>
          <w:tcPr>
            <w:tcW w:w="2113" w:type="dxa"/>
          </w:tcPr>
          <w:p w14:paraId="0E1EDDA8" w14:textId="77777777" w:rsidR="00D67ACD" w:rsidRPr="00814BCE" w:rsidRDefault="00D67ACD" w:rsidP="003A2AFF">
            <w:pPr>
              <w:spacing w:before="240"/>
              <w:ind w:left="720" w:right="-573"/>
              <w:contextualSpacing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10.64.75.31</w:t>
            </w:r>
          </w:p>
        </w:tc>
        <w:tc>
          <w:tcPr>
            <w:tcW w:w="2114" w:type="dxa"/>
          </w:tcPr>
          <w:p w14:paraId="512A23A9" w14:textId="77777777" w:rsidR="00D67ACD" w:rsidRPr="00814BCE" w:rsidRDefault="00D67ACD" w:rsidP="0064401D">
            <w:pPr>
              <w:spacing w:before="240"/>
              <w:ind w:left="720" w:right="-573"/>
              <w:contextualSpacing/>
              <w:jc w:val="both"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10.64.75.31</w:t>
            </w:r>
          </w:p>
        </w:tc>
      </w:tr>
      <w:tr w:rsidR="00D67ACD" w:rsidRPr="00814BCE" w14:paraId="02E229E6" w14:textId="77777777" w:rsidTr="003A2AFF">
        <w:trPr>
          <w:trHeight w:val="259"/>
          <w:jc w:val="center"/>
        </w:trPr>
        <w:tc>
          <w:tcPr>
            <w:tcW w:w="2113" w:type="dxa"/>
          </w:tcPr>
          <w:p w14:paraId="191DDA7A" w14:textId="77777777" w:rsidR="00D67ACD" w:rsidRPr="00814BCE" w:rsidRDefault="00D67ACD" w:rsidP="003A2AFF">
            <w:pPr>
              <w:spacing w:before="240"/>
              <w:ind w:left="67" w:right="-573"/>
              <w:contextualSpacing/>
              <w:jc w:val="both"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127.0.0.0</w:t>
            </w:r>
          </w:p>
        </w:tc>
        <w:tc>
          <w:tcPr>
            <w:tcW w:w="2318" w:type="dxa"/>
          </w:tcPr>
          <w:p w14:paraId="29532B53" w14:textId="77777777" w:rsidR="00D67ACD" w:rsidRPr="00814BCE" w:rsidRDefault="00D67ACD" w:rsidP="003A2AFF">
            <w:pPr>
              <w:spacing w:before="240"/>
              <w:ind w:left="720" w:right="-573"/>
              <w:contextualSpacing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255.0.0.0</w:t>
            </w:r>
          </w:p>
        </w:tc>
        <w:tc>
          <w:tcPr>
            <w:tcW w:w="2113" w:type="dxa"/>
          </w:tcPr>
          <w:p w14:paraId="76B1E10C" w14:textId="77777777" w:rsidR="00D67ACD" w:rsidRPr="00814BCE" w:rsidRDefault="00D67ACD" w:rsidP="003A2AFF">
            <w:pPr>
              <w:spacing w:before="240"/>
              <w:ind w:left="720" w:right="-573"/>
              <w:contextualSpacing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127.0.0.1</w:t>
            </w:r>
          </w:p>
        </w:tc>
        <w:tc>
          <w:tcPr>
            <w:tcW w:w="2114" w:type="dxa"/>
          </w:tcPr>
          <w:p w14:paraId="211377A8" w14:textId="77777777" w:rsidR="00D67ACD" w:rsidRPr="00814BCE" w:rsidRDefault="00D67ACD" w:rsidP="0064401D">
            <w:pPr>
              <w:spacing w:before="240"/>
              <w:ind w:left="720" w:right="-573"/>
              <w:contextualSpacing/>
              <w:jc w:val="both"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127.0.0.1</w:t>
            </w:r>
          </w:p>
        </w:tc>
      </w:tr>
      <w:tr w:rsidR="00D67ACD" w:rsidRPr="00814BCE" w14:paraId="54620ED3" w14:textId="77777777" w:rsidTr="003A2AFF">
        <w:trPr>
          <w:trHeight w:val="187"/>
          <w:jc w:val="center"/>
        </w:trPr>
        <w:tc>
          <w:tcPr>
            <w:tcW w:w="2113" w:type="dxa"/>
          </w:tcPr>
          <w:p w14:paraId="396E0312" w14:textId="77777777" w:rsidR="00D67ACD" w:rsidRPr="00814BCE" w:rsidRDefault="00D67ACD" w:rsidP="003A2AFF">
            <w:pPr>
              <w:spacing w:before="240"/>
              <w:ind w:left="67" w:right="-573"/>
              <w:contextualSpacing/>
              <w:jc w:val="both"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224.0.0.0</w:t>
            </w:r>
          </w:p>
        </w:tc>
        <w:tc>
          <w:tcPr>
            <w:tcW w:w="2318" w:type="dxa"/>
          </w:tcPr>
          <w:p w14:paraId="4C788AF4" w14:textId="77777777" w:rsidR="00D67ACD" w:rsidRPr="00814BCE" w:rsidRDefault="00D67ACD" w:rsidP="003A2AFF">
            <w:pPr>
              <w:spacing w:before="240"/>
              <w:ind w:left="720" w:right="-573"/>
              <w:contextualSpacing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240.0.0.0</w:t>
            </w:r>
          </w:p>
        </w:tc>
        <w:tc>
          <w:tcPr>
            <w:tcW w:w="2113" w:type="dxa"/>
          </w:tcPr>
          <w:p w14:paraId="47779313" w14:textId="77777777" w:rsidR="00D67ACD" w:rsidRPr="00814BCE" w:rsidRDefault="00D67ACD" w:rsidP="003A2AFF">
            <w:pPr>
              <w:spacing w:before="240"/>
              <w:ind w:left="720" w:right="-573"/>
              <w:contextualSpacing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10.64.75.31</w:t>
            </w:r>
          </w:p>
        </w:tc>
        <w:tc>
          <w:tcPr>
            <w:tcW w:w="2114" w:type="dxa"/>
          </w:tcPr>
          <w:p w14:paraId="515210F9" w14:textId="77777777" w:rsidR="00D67ACD" w:rsidRPr="00814BCE" w:rsidRDefault="00D67ACD" w:rsidP="0064401D">
            <w:pPr>
              <w:spacing w:before="240"/>
              <w:ind w:left="720" w:right="-573"/>
              <w:contextualSpacing/>
              <w:jc w:val="both"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10.64.75.31</w:t>
            </w:r>
          </w:p>
        </w:tc>
      </w:tr>
      <w:tr w:rsidR="00D67ACD" w:rsidRPr="00814BCE" w14:paraId="58FC19CD" w14:textId="77777777" w:rsidTr="003A2AFF">
        <w:trPr>
          <w:trHeight w:val="281"/>
          <w:jc w:val="center"/>
        </w:trPr>
        <w:tc>
          <w:tcPr>
            <w:tcW w:w="2113" w:type="dxa"/>
          </w:tcPr>
          <w:p w14:paraId="50DFA3D8" w14:textId="77777777" w:rsidR="00D67ACD" w:rsidRPr="00814BCE" w:rsidRDefault="00D67ACD" w:rsidP="003A2AFF">
            <w:pPr>
              <w:spacing w:before="240"/>
              <w:ind w:left="67" w:right="-573"/>
              <w:contextualSpacing/>
              <w:jc w:val="both"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255.255.255.255</w:t>
            </w:r>
          </w:p>
        </w:tc>
        <w:tc>
          <w:tcPr>
            <w:tcW w:w="2318" w:type="dxa"/>
          </w:tcPr>
          <w:p w14:paraId="2E9D8497" w14:textId="77777777" w:rsidR="00D67ACD" w:rsidRPr="00814BCE" w:rsidRDefault="00D67ACD" w:rsidP="003A2AFF">
            <w:pPr>
              <w:spacing w:before="240"/>
              <w:ind w:left="720" w:right="-573"/>
              <w:contextualSpacing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255.255.255.255</w:t>
            </w:r>
          </w:p>
        </w:tc>
        <w:tc>
          <w:tcPr>
            <w:tcW w:w="2113" w:type="dxa"/>
          </w:tcPr>
          <w:p w14:paraId="6BF456A4" w14:textId="77777777" w:rsidR="00D67ACD" w:rsidRPr="00814BCE" w:rsidRDefault="00D67ACD" w:rsidP="003A2AFF">
            <w:pPr>
              <w:spacing w:before="240"/>
              <w:ind w:left="720" w:right="-573"/>
              <w:contextualSpacing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10.64.75.31</w:t>
            </w:r>
          </w:p>
        </w:tc>
        <w:tc>
          <w:tcPr>
            <w:tcW w:w="2114" w:type="dxa"/>
          </w:tcPr>
          <w:p w14:paraId="17ACBDDA" w14:textId="77777777" w:rsidR="00D67ACD" w:rsidRPr="00814BCE" w:rsidRDefault="00D67ACD" w:rsidP="0064401D">
            <w:pPr>
              <w:spacing w:before="240"/>
              <w:ind w:left="720" w:right="-573"/>
              <w:contextualSpacing/>
              <w:jc w:val="both"/>
              <w:rPr>
                <w:rFonts w:asciiTheme="minorHAnsi" w:hAnsiTheme="minorHAnsi" w:cstheme="minorHAnsi"/>
                <w:sz w:val="22"/>
                <w:lang w:eastAsia="en-GB"/>
              </w:rPr>
            </w:pPr>
            <w:r w:rsidRPr="00814BCE">
              <w:rPr>
                <w:rFonts w:asciiTheme="minorHAnsi" w:hAnsiTheme="minorHAnsi" w:cstheme="minorHAnsi"/>
                <w:sz w:val="22"/>
                <w:lang w:eastAsia="en-GB"/>
              </w:rPr>
              <w:t>10.64.75.31</w:t>
            </w:r>
          </w:p>
        </w:tc>
      </w:tr>
    </w:tbl>
    <w:p w14:paraId="5A76C3DC" w14:textId="77777777" w:rsidR="002879D1" w:rsidRPr="00814BCE" w:rsidRDefault="002879D1" w:rsidP="003A2AFF">
      <w:pPr>
        <w:numPr>
          <w:ilvl w:val="0"/>
          <w:numId w:val="48"/>
        </w:numPr>
        <w:spacing w:before="120" w:after="120" w:afterAutospacing="0"/>
        <w:outlineLvl w:val="0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 xml:space="preserve">Considere a seguinte rede em que todos os </w:t>
      </w:r>
      <w:r w:rsidRPr="00814BCE">
        <w:rPr>
          <w:rFonts w:asciiTheme="minorHAnsi" w:hAnsiTheme="minorHAnsi" w:cstheme="minorHAnsi"/>
          <w:i/>
        </w:rPr>
        <w:t>routers</w:t>
      </w:r>
      <w:r w:rsidRPr="00814BCE">
        <w:rPr>
          <w:rFonts w:asciiTheme="minorHAnsi" w:hAnsiTheme="minorHAnsi" w:cstheme="minorHAnsi"/>
        </w:rPr>
        <w:t xml:space="preserve"> estão a executar o protocolo RIPv2 e onde foram definidas 3 VLAN.</w:t>
      </w:r>
    </w:p>
    <w:p w14:paraId="1944A877" w14:textId="23E5D256" w:rsidR="002879D1" w:rsidRPr="00814BCE" w:rsidRDefault="00732CBD" w:rsidP="002879D1">
      <w:pPr>
        <w:pStyle w:val="Pergunta"/>
        <w:numPr>
          <w:ilvl w:val="0"/>
          <w:numId w:val="0"/>
        </w:numPr>
        <w:tabs>
          <w:tab w:val="left" w:pos="720"/>
        </w:tabs>
        <w:jc w:val="center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  <w:kern w:val="28"/>
          <w:sz w:val="20"/>
          <w:szCs w:val="20"/>
        </w:rPr>
        <w:object w:dxaOrig="3990" w:dyaOrig="2640" w14:anchorId="573F7237">
          <v:shape id="_x0000_i1027" type="#_x0000_t75" style="width:278.65pt;height:184.65pt" o:ole="">
            <v:imagedata r:id="rId12" o:title=""/>
          </v:shape>
          <o:OLEObject Type="Embed" ProgID="Visio.Drawing.11" ShapeID="_x0000_i1027" DrawAspect="Content" ObjectID="_1540222435" r:id="rId13"/>
        </w:object>
      </w:r>
    </w:p>
    <w:p w14:paraId="79FF9307" w14:textId="7C6EBCDE" w:rsidR="002879D1" w:rsidRDefault="002879D1" w:rsidP="003A2AFF">
      <w:pPr>
        <w:numPr>
          <w:ilvl w:val="1"/>
          <w:numId w:val="48"/>
        </w:numPr>
        <w:spacing w:after="120" w:afterAutospacing="0"/>
        <w:ind w:left="426" w:hanging="426"/>
        <w:outlineLvl w:val="0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 xml:space="preserve">Indique quais os endereços IP atribuídos à interface A do </w:t>
      </w:r>
      <w:proofErr w:type="gramStart"/>
      <w:r w:rsidRPr="00814BCE">
        <w:rPr>
          <w:rFonts w:asciiTheme="minorHAnsi" w:hAnsiTheme="minorHAnsi" w:cstheme="minorHAnsi"/>
          <w:i/>
        </w:rPr>
        <w:t>router</w:t>
      </w:r>
      <w:proofErr w:type="gramEnd"/>
      <w:r w:rsidRPr="00814BCE">
        <w:rPr>
          <w:rFonts w:asciiTheme="minorHAnsi" w:hAnsiTheme="minorHAnsi" w:cstheme="minorHAnsi"/>
        </w:rPr>
        <w:t xml:space="preserve"> 5 (à sua escolha).</w:t>
      </w:r>
    </w:p>
    <w:p w14:paraId="3391E610" w14:textId="392461E3" w:rsidR="002901D6" w:rsidRPr="002901D6" w:rsidRDefault="002901D6" w:rsidP="002901D6">
      <w:pPr>
        <w:spacing w:after="120" w:afterAutospacing="0"/>
        <w:ind w:left="426"/>
        <w:outlineLvl w:val="0"/>
        <w:rPr>
          <w:rFonts w:asciiTheme="minorHAnsi" w:hAnsiTheme="minorHAnsi" w:cstheme="minorHAnsi"/>
          <w:vanish/>
          <w:color w:val="FF0000"/>
        </w:rPr>
      </w:pPr>
      <w:r w:rsidRPr="002901D6">
        <w:rPr>
          <w:rFonts w:asciiTheme="minorHAnsi" w:hAnsiTheme="minorHAnsi" w:cstheme="minorHAnsi"/>
          <w:vanish/>
          <w:color w:val="FF0000"/>
        </w:rPr>
        <w:t>Dois endereços IPv4 pertencentes a redes IP distintas, um por cada VLAN</w:t>
      </w:r>
      <w:r>
        <w:rPr>
          <w:rFonts w:asciiTheme="minorHAnsi" w:hAnsiTheme="minorHAnsi" w:cstheme="minorHAnsi"/>
          <w:vanish/>
          <w:color w:val="FF0000"/>
        </w:rPr>
        <w:t xml:space="preserve"> (20 e 30), por exemplo 10.15.2.254/24 e 10.15.3.254/24</w:t>
      </w:r>
    </w:p>
    <w:p w14:paraId="5CB85D6A" w14:textId="0F92BB3A" w:rsidR="002879D1" w:rsidRDefault="002879D1" w:rsidP="003A2AFF">
      <w:pPr>
        <w:numPr>
          <w:ilvl w:val="1"/>
          <w:numId w:val="48"/>
        </w:numPr>
        <w:spacing w:after="120" w:afterAutospacing="0"/>
        <w:ind w:left="426" w:hanging="426"/>
        <w:outlineLvl w:val="0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 xml:space="preserve">Indique qual é a tabela de encaminhamento do </w:t>
      </w:r>
      <w:proofErr w:type="gramStart"/>
      <w:r w:rsidRPr="009A7CBC">
        <w:rPr>
          <w:rFonts w:asciiTheme="minorHAnsi" w:hAnsiTheme="minorHAnsi" w:cstheme="minorHAnsi"/>
          <w:b/>
          <w:i/>
        </w:rPr>
        <w:t>router</w:t>
      </w:r>
      <w:proofErr w:type="gramEnd"/>
      <w:r w:rsidRPr="009A7CBC">
        <w:rPr>
          <w:rFonts w:asciiTheme="minorHAnsi" w:hAnsiTheme="minorHAnsi" w:cstheme="minorHAnsi"/>
          <w:b/>
        </w:rPr>
        <w:t xml:space="preserve"> </w:t>
      </w:r>
      <w:r w:rsidR="004B1D53" w:rsidRPr="009A7CBC">
        <w:rPr>
          <w:rFonts w:asciiTheme="minorHAnsi" w:hAnsiTheme="minorHAnsi" w:cstheme="minorHAnsi"/>
          <w:b/>
        </w:rPr>
        <w:t>1</w:t>
      </w:r>
      <w:r w:rsidRPr="00814BCE">
        <w:rPr>
          <w:rFonts w:asciiTheme="minorHAnsi" w:hAnsiTheme="minorHAnsi" w:cstheme="minorHAnsi"/>
        </w:rPr>
        <w:t xml:space="preserve"> após a convergência da rede. In</w:t>
      </w:r>
      <w:r w:rsidR="00105096" w:rsidRPr="00814BCE">
        <w:rPr>
          <w:rFonts w:asciiTheme="minorHAnsi" w:hAnsiTheme="minorHAnsi" w:cstheme="minorHAnsi"/>
        </w:rPr>
        <w:t xml:space="preserve">clua </w:t>
      </w:r>
      <w:r w:rsidRPr="00814BCE">
        <w:rPr>
          <w:rFonts w:asciiTheme="minorHAnsi" w:hAnsiTheme="minorHAnsi" w:cstheme="minorHAnsi"/>
        </w:rPr>
        <w:t>na tabela as colunas “Rede destino, Máscara, Para onde enviar, Por onde enviar e Custo/Métrica”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549"/>
        <w:gridCol w:w="1080"/>
        <w:gridCol w:w="1980"/>
        <w:gridCol w:w="1800"/>
        <w:gridCol w:w="1710"/>
      </w:tblGrid>
      <w:tr w:rsidR="00152304" w:rsidRPr="00152304" w14:paraId="70E8A15D" w14:textId="77777777" w:rsidTr="00152304">
        <w:trPr>
          <w:jc w:val="center"/>
        </w:trPr>
        <w:tc>
          <w:tcPr>
            <w:tcW w:w="1549" w:type="dxa"/>
          </w:tcPr>
          <w:p w14:paraId="4309EA11" w14:textId="5AE81F46" w:rsidR="00152304" w:rsidRPr="00152304" w:rsidRDefault="00152304" w:rsidP="00152304">
            <w:pPr>
              <w:spacing w:after="120" w:afterAutospacing="0"/>
              <w:outlineLvl w:val="0"/>
              <w:rPr>
                <w:rFonts w:asciiTheme="minorHAnsi" w:hAnsiTheme="minorHAnsi" w:cstheme="minorHAnsi"/>
                <w:b/>
              </w:rPr>
            </w:pPr>
            <w:r w:rsidRPr="00152304">
              <w:rPr>
                <w:rFonts w:asciiTheme="minorHAnsi" w:hAnsiTheme="minorHAnsi" w:cstheme="minorHAnsi"/>
                <w:b/>
              </w:rPr>
              <w:t>Rede destino</w:t>
            </w:r>
          </w:p>
        </w:tc>
        <w:tc>
          <w:tcPr>
            <w:tcW w:w="1080" w:type="dxa"/>
          </w:tcPr>
          <w:p w14:paraId="6E656C5C" w14:textId="4285BE9D" w:rsidR="00152304" w:rsidRPr="00152304" w:rsidRDefault="00152304" w:rsidP="00152304">
            <w:pPr>
              <w:spacing w:after="120" w:afterAutospacing="0"/>
              <w:outlineLvl w:val="0"/>
              <w:rPr>
                <w:rFonts w:asciiTheme="minorHAnsi" w:hAnsiTheme="minorHAnsi" w:cstheme="minorHAnsi"/>
                <w:b/>
              </w:rPr>
            </w:pPr>
            <w:r w:rsidRPr="00152304">
              <w:rPr>
                <w:rFonts w:asciiTheme="minorHAnsi" w:hAnsiTheme="minorHAnsi" w:cstheme="minorHAnsi"/>
                <w:b/>
              </w:rPr>
              <w:t>Máscara</w:t>
            </w:r>
          </w:p>
        </w:tc>
        <w:tc>
          <w:tcPr>
            <w:tcW w:w="1980" w:type="dxa"/>
          </w:tcPr>
          <w:p w14:paraId="43FAEBA0" w14:textId="3BF93886" w:rsidR="00152304" w:rsidRPr="00152304" w:rsidRDefault="00152304" w:rsidP="00152304">
            <w:pPr>
              <w:spacing w:after="120" w:afterAutospacing="0"/>
              <w:outlineLvl w:val="0"/>
              <w:rPr>
                <w:rFonts w:asciiTheme="minorHAnsi" w:hAnsiTheme="minorHAnsi" w:cstheme="minorHAnsi"/>
                <w:b/>
              </w:rPr>
            </w:pPr>
            <w:r w:rsidRPr="00152304">
              <w:rPr>
                <w:rFonts w:asciiTheme="minorHAnsi" w:hAnsiTheme="minorHAnsi" w:cstheme="minorHAnsi"/>
                <w:b/>
              </w:rPr>
              <w:t>Para onde enviar</w:t>
            </w:r>
          </w:p>
        </w:tc>
        <w:tc>
          <w:tcPr>
            <w:tcW w:w="1800" w:type="dxa"/>
          </w:tcPr>
          <w:p w14:paraId="0C2E29AD" w14:textId="1EC40C13" w:rsidR="00152304" w:rsidRPr="00152304" w:rsidRDefault="00152304" w:rsidP="00152304">
            <w:pPr>
              <w:spacing w:after="120" w:afterAutospacing="0"/>
              <w:outlineLvl w:val="0"/>
              <w:rPr>
                <w:rFonts w:asciiTheme="minorHAnsi" w:hAnsiTheme="minorHAnsi" w:cstheme="minorHAnsi"/>
                <w:b/>
              </w:rPr>
            </w:pPr>
            <w:r w:rsidRPr="00152304">
              <w:rPr>
                <w:rFonts w:asciiTheme="minorHAnsi" w:hAnsiTheme="minorHAnsi" w:cstheme="minorHAnsi"/>
                <w:b/>
              </w:rPr>
              <w:t>Por onde enviar</w:t>
            </w:r>
          </w:p>
        </w:tc>
        <w:tc>
          <w:tcPr>
            <w:tcW w:w="1710" w:type="dxa"/>
          </w:tcPr>
          <w:p w14:paraId="62018F70" w14:textId="28C887E6" w:rsidR="00152304" w:rsidRPr="00152304" w:rsidRDefault="00152304" w:rsidP="00152304">
            <w:pPr>
              <w:spacing w:after="120" w:afterAutospacing="0"/>
              <w:outlineLvl w:val="0"/>
              <w:rPr>
                <w:rFonts w:asciiTheme="minorHAnsi" w:hAnsiTheme="minorHAnsi" w:cstheme="minorHAnsi"/>
                <w:b/>
              </w:rPr>
            </w:pPr>
            <w:r w:rsidRPr="00152304">
              <w:rPr>
                <w:rFonts w:asciiTheme="minorHAnsi" w:hAnsiTheme="minorHAnsi" w:cstheme="minorHAnsi"/>
                <w:b/>
              </w:rPr>
              <w:t>Custo/Métrica</w:t>
            </w:r>
          </w:p>
        </w:tc>
      </w:tr>
      <w:tr w:rsidR="00152304" w14:paraId="1ACC5BDB" w14:textId="77777777" w:rsidTr="00152304">
        <w:trPr>
          <w:jc w:val="center"/>
          <w:hidden/>
        </w:trPr>
        <w:tc>
          <w:tcPr>
            <w:tcW w:w="1549" w:type="dxa"/>
          </w:tcPr>
          <w:p w14:paraId="7156B99E" w14:textId="40F9A096" w:rsidR="00152304" w:rsidRPr="009A7CBC" w:rsidRDefault="009A7CBC" w:rsidP="009A7CBC">
            <w:pPr>
              <w:spacing w:after="120" w:afterAutospacing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9A7CBC">
              <w:rPr>
                <w:rFonts w:asciiTheme="minorHAnsi" w:hAnsiTheme="minorHAnsi" w:cstheme="minorHAnsi"/>
                <w:vanish/>
                <w:color w:val="FF0000"/>
              </w:rPr>
              <w:t>10.15.2.0</w:t>
            </w:r>
          </w:p>
        </w:tc>
        <w:tc>
          <w:tcPr>
            <w:tcW w:w="1080" w:type="dxa"/>
          </w:tcPr>
          <w:p w14:paraId="271BD650" w14:textId="43927C6C" w:rsidR="00152304" w:rsidRPr="009A7CBC" w:rsidRDefault="009A7CBC" w:rsidP="009A7CBC">
            <w:pPr>
              <w:spacing w:after="120" w:afterAutospacing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9A7CBC">
              <w:rPr>
                <w:rFonts w:asciiTheme="minorHAnsi" w:hAnsiTheme="minorHAnsi" w:cstheme="minorHAnsi"/>
                <w:vanish/>
                <w:color w:val="FF0000"/>
              </w:rPr>
              <w:t>/24</w:t>
            </w:r>
          </w:p>
        </w:tc>
        <w:tc>
          <w:tcPr>
            <w:tcW w:w="1980" w:type="dxa"/>
          </w:tcPr>
          <w:p w14:paraId="71F994E6" w14:textId="6C6ECDEC" w:rsidR="00152304" w:rsidRPr="009A7CBC" w:rsidRDefault="009A7CBC" w:rsidP="009A7CBC">
            <w:pPr>
              <w:spacing w:after="120" w:afterAutospacing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9A7CBC">
              <w:rPr>
                <w:rFonts w:asciiTheme="minorHAnsi" w:hAnsiTheme="minorHAnsi" w:cstheme="minorHAnsi"/>
                <w:vanish/>
                <w:color w:val="FF0000"/>
              </w:rPr>
              <w:t>10.15.2.1</w:t>
            </w:r>
          </w:p>
        </w:tc>
        <w:tc>
          <w:tcPr>
            <w:tcW w:w="1800" w:type="dxa"/>
          </w:tcPr>
          <w:p w14:paraId="0ED23398" w14:textId="0B5BD8C9" w:rsidR="00152304" w:rsidRPr="009A7CBC" w:rsidRDefault="009A7CBC" w:rsidP="009A7CBC">
            <w:pPr>
              <w:spacing w:after="120" w:afterAutospacing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9A7CBC">
              <w:rPr>
                <w:rFonts w:asciiTheme="minorHAnsi" w:hAnsiTheme="minorHAnsi" w:cstheme="minorHAnsi"/>
                <w:vanish/>
                <w:color w:val="FF0000"/>
              </w:rPr>
              <w:t>10.15.2.1</w:t>
            </w:r>
          </w:p>
        </w:tc>
        <w:tc>
          <w:tcPr>
            <w:tcW w:w="1710" w:type="dxa"/>
          </w:tcPr>
          <w:p w14:paraId="31120165" w14:textId="1F6B9289" w:rsidR="00152304" w:rsidRPr="009A7CBC" w:rsidRDefault="009A7CBC" w:rsidP="009A7CBC">
            <w:pPr>
              <w:spacing w:after="120" w:afterAutospacing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9A7CBC">
              <w:rPr>
                <w:rFonts w:asciiTheme="minorHAnsi" w:hAnsiTheme="minorHAnsi" w:cstheme="minorHAnsi"/>
                <w:vanish/>
                <w:color w:val="FF0000"/>
              </w:rPr>
              <w:t>0</w:t>
            </w:r>
          </w:p>
        </w:tc>
      </w:tr>
      <w:tr w:rsidR="00152304" w14:paraId="1DB18B51" w14:textId="77777777" w:rsidTr="00152304">
        <w:trPr>
          <w:jc w:val="center"/>
          <w:hidden/>
        </w:trPr>
        <w:tc>
          <w:tcPr>
            <w:tcW w:w="1549" w:type="dxa"/>
          </w:tcPr>
          <w:p w14:paraId="2CECA412" w14:textId="5C8F853A" w:rsidR="00152304" w:rsidRPr="009A7CBC" w:rsidRDefault="009A7CBC" w:rsidP="009A7CBC">
            <w:pPr>
              <w:spacing w:after="120" w:afterAutospacing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9A7CBC">
              <w:rPr>
                <w:rFonts w:asciiTheme="minorHAnsi" w:hAnsiTheme="minorHAnsi" w:cstheme="minorHAnsi"/>
                <w:vanish/>
                <w:color w:val="FF0000"/>
              </w:rPr>
              <w:t>10.15.3.0</w:t>
            </w:r>
          </w:p>
        </w:tc>
        <w:tc>
          <w:tcPr>
            <w:tcW w:w="1080" w:type="dxa"/>
          </w:tcPr>
          <w:p w14:paraId="0D5F1345" w14:textId="699607E7" w:rsidR="00152304" w:rsidRPr="009A7CBC" w:rsidRDefault="009A7CBC" w:rsidP="009A7CBC">
            <w:pPr>
              <w:spacing w:after="120" w:afterAutospacing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9A7CBC">
              <w:rPr>
                <w:rFonts w:asciiTheme="minorHAnsi" w:hAnsiTheme="minorHAnsi" w:cstheme="minorHAnsi"/>
                <w:vanish/>
                <w:color w:val="FF0000"/>
              </w:rPr>
              <w:t>/24</w:t>
            </w:r>
          </w:p>
        </w:tc>
        <w:tc>
          <w:tcPr>
            <w:tcW w:w="1980" w:type="dxa"/>
          </w:tcPr>
          <w:p w14:paraId="1372F18C" w14:textId="5D984A58" w:rsidR="00152304" w:rsidRPr="009A7CBC" w:rsidRDefault="009A7CBC" w:rsidP="009A7CBC">
            <w:pPr>
              <w:spacing w:after="120" w:afterAutospacing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9A7CBC">
              <w:rPr>
                <w:rFonts w:asciiTheme="minorHAnsi" w:hAnsiTheme="minorHAnsi" w:cstheme="minorHAnsi"/>
                <w:vanish/>
                <w:color w:val="FF0000"/>
              </w:rPr>
              <w:t>R5-A-VLAN20</w:t>
            </w:r>
          </w:p>
        </w:tc>
        <w:tc>
          <w:tcPr>
            <w:tcW w:w="1800" w:type="dxa"/>
          </w:tcPr>
          <w:p w14:paraId="3BA9332B" w14:textId="786E47AC" w:rsidR="00152304" w:rsidRPr="009A7CBC" w:rsidRDefault="009A7CBC" w:rsidP="009A7CBC">
            <w:pPr>
              <w:spacing w:after="120" w:afterAutospacing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9A7CBC">
              <w:rPr>
                <w:rFonts w:asciiTheme="minorHAnsi" w:hAnsiTheme="minorHAnsi" w:cstheme="minorHAnsi"/>
                <w:vanish/>
                <w:color w:val="FF0000"/>
              </w:rPr>
              <w:t>10.15.2.1</w:t>
            </w:r>
          </w:p>
        </w:tc>
        <w:tc>
          <w:tcPr>
            <w:tcW w:w="1710" w:type="dxa"/>
          </w:tcPr>
          <w:p w14:paraId="651CD202" w14:textId="39C08ACB" w:rsidR="00152304" w:rsidRPr="009A7CBC" w:rsidRDefault="009A7CBC" w:rsidP="009A7CBC">
            <w:pPr>
              <w:spacing w:after="120" w:afterAutospacing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9A7CBC">
              <w:rPr>
                <w:rFonts w:asciiTheme="minorHAnsi" w:hAnsiTheme="minorHAnsi" w:cstheme="minorHAnsi"/>
                <w:vanish/>
                <w:color w:val="FF0000"/>
              </w:rPr>
              <w:t>1</w:t>
            </w:r>
          </w:p>
        </w:tc>
      </w:tr>
      <w:tr w:rsidR="00152304" w14:paraId="68E1CD9F" w14:textId="77777777" w:rsidTr="00152304">
        <w:trPr>
          <w:jc w:val="center"/>
          <w:hidden/>
        </w:trPr>
        <w:tc>
          <w:tcPr>
            <w:tcW w:w="1549" w:type="dxa"/>
          </w:tcPr>
          <w:p w14:paraId="3F3A6E2E" w14:textId="030B980D" w:rsidR="00152304" w:rsidRPr="009A7CBC" w:rsidRDefault="009A7CBC" w:rsidP="009A7CBC">
            <w:pPr>
              <w:spacing w:after="120" w:afterAutospacing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9A7CBC">
              <w:rPr>
                <w:rFonts w:asciiTheme="minorHAnsi" w:hAnsiTheme="minorHAnsi" w:cstheme="minorHAnsi"/>
                <w:vanish/>
                <w:color w:val="FF0000"/>
              </w:rPr>
              <w:t>10.15.4.0</w:t>
            </w:r>
          </w:p>
        </w:tc>
        <w:tc>
          <w:tcPr>
            <w:tcW w:w="1080" w:type="dxa"/>
          </w:tcPr>
          <w:p w14:paraId="3FA1A6B0" w14:textId="3BBA1125" w:rsidR="00152304" w:rsidRPr="009A7CBC" w:rsidRDefault="009A7CBC" w:rsidP="009A7CBC">
            <w:pPr>
              <w:spacing w:after="120" w:afterAutospacing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9A7CBC">
              <w:rPr>
                <w:rFonts w:asciiTheme="minorHAnsi" w:hAnsiTheme="minorHAnsi" w:cstheme="minorHAnsi"/>
                <w:vanish/>
                <w:color w:val="FF0000"/>
              </w:rPr>
              <w:t>/24</w:t>
            </w:r>
          </w:p>
        </w:tc>
        <w:tc>
          <w:tcPr>
            <w:tcW w:w="1980" w:type="dxa"/>
          </w:tcPr>
          <w:p w14:paraId="37848ED2" w14:textId="7BAB2B45" w:rsidR="00152304" w:rsidRPr="009A7CBC" w:rsidRDefault="009A7CBC" w:rsidP="009A7CBC">
            <w:pPr>
              <w:spacing w:after="120" w:afterAutospacing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9A7CBC">
              <w:rPr>
                <w:rFonts w:asciiTheme="minorHAnsi" w:hAnsiTheme="minorHAnsi" w:cstheme="minorHAnsi"/>
                <w:vanish/>
                <w:color w:val="FF0000"/>
              </w:rPr>
              <w:t>R5-A-VLAN20</w:t>
            </w:r>
          </w:p>
        </w:tc>
        <w:tc>
          <w:tcPr>
            <w:tcW w:w="1800" w:type="dxa"/>
          </w:tcPr>
          <w:p w14:paraId="7367E2CE" w14:textId="43617734" w:rsidR="00152304" w:rsidRPr="009A7CBC" w:rsidRDefault="009A7CBC" w:rsidP="009A7CBC">
            <w:pPr>
              <w:spacing w:after="120" w:afterAutospacing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9A7CBC">
              <w:rPr>
                <w:rFonts w:asciiTheme="minorHAnsi" w:hAnsiTheme="minorHAnsi" w:cstheme="minorHAnsi"/>
                <w:vanish/>
                <w:color w:val="FF0000"/>
              </w:rPr>
              <w:t>10.15.2.1</w:t>
            </w:r>
          </w:p>
        </w:tc>
        <w:tc>
          <w:tcPr>
            <w:tcW w:w="1710" w:type="dxa"/>
          </w:tcPr>
          <w:p w14:paraId="7374F4D7" w14:textId="0D26EC05" w:rsidR="00152304" w:rsidRPr="009A7CBC" w:rsidRDefault="009A7CBC" w:rsidP="009A7CBC">
            <w:pPr>
              <w:spacing w:after="120" w:afterAutospacing="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9A7CBC">
              <w:rPr>
                <w:rFonts w:asciiTheme="minorHAnsi" w:hAnsiTheme="minorHAnsi" w:cstheme="minorHAnsi"/>
                <w:vanish/>
                <w:color w:val="FF0000"/>
              </w:rPr>
              <w:t>1</w:t>
            </w:r>
          </w:p>
        </w:tc>
      </w:tr>
    </w:tbl>
    <w:p w14:paraId="27E49EAD" w14:textId="77777777" w:rsidR="002879D1" w:rsidRPr="00814BCE" w:rsidRDefault="002879D1" w:rsidP="003A2AFF">
      <w:pPr>
        <w:numPr>
          <w:ilvl w:val="1"/>
          <w:numId w:val="48"/>
        </w:numPr>
        <w:spacing w:after="120" w:afterAutospacing="0"/>
        <w:ind w:left="426" w:hanging="426"/>
        <w:outlineLvl w:val="0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>Indique quais das seguintes afirmações estão corretas:</w:t>
      </w:r>
    </w:p>
    <w:p w14:paraId="08A80D4C" w14:textId="67C4FEC8" w:rsidR="002879D1" w:rsidRPr="00814BCE" w:rsidRDefault="002879D1" w:rsidP="002879D1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 xml:space="preserve">A tabela de encaminhamento do </w:t>
      </w:r>
      <w:proofErr w:type="gramStart"/>
      <w:r w:rsidRPr="00814BCE">
        <w:rPr>
          <w:rFonts w:asciiTheme="minorHAnsi" w:hAnsiTheme="minorHAnsi" w:cstheme="minorHAnsi"/>
          <w:i/>
        </w:rPr>
        <w:t>router</w:t>
      </w:r>
      <w:proofErr w:type="gramEnd"/>
      <w:r w:rsidRPr="00814BCE">
        <w:rPr>
          <w:rFonts w:asciiTheme="minorHAnsi" w:hAnsiTheme="minorHAnsi" w:cstheme="minorHAnsi"/>
        </w:rPr>
        <w:t xml:space="preserve"> R2 contém </w:t>
      </w:r>
      <w:r w:rsidR="00105096" w:rsidRPr="00814BCE">
        <w:rPr>
          <w:rFonts w:asciiTheme="minorHAnsi" w:hAnsiTheme="minorHAnsi" w:cstheme="minorHAnsi"/>
        </w:rPr>
        <w:t>3</w:t>
      </w:r>
      <w:r w:rsidRPr="00814BCE">
        <w:rPr>
          <w:rFonts w:asciiTheme="minorHAnsi" w:hAnsiTheme="minorHAnsi" w:cstheme="minorHAnsi"/>
        </w:rPr>
        <w:t xml:space="preserve"> </w:t>
      </w:r>
      <w:r w:rsidR="00105096" w:rsidRPr="00814BCE">
        <w:rPr>
          <w:rFonts w:asciiTheme="minorHAnsi" w:hAnsiTheme="minorHAnsi" w:cstheme="minorHAnsi"/>
        </w:rPr>
        <w:t>rotas</w:t>
      </w:r>
      <w:r w:rsidR="009A7CBC" w:rsidRPr="00814BCE">
        <w:rPr>
          <w:rFonts w:asciiTheme="minorHAnsi" w:hAnsiTheme="minorHAnsi" w:cstheme="minorHAnsi"/>
        </w:rPr>
        <w:t xml:space="preserve"> </w:t>
      </w:r>
      <w:r w:rsidR="009A7CBC" w:rsidRPr="00814BCE">
        <w:rPr>
          <w:rFonts w:asciiTheme="minorHAnsi" w:hAnsiTheme="minorHAnsi" w:cstheme="minorHAnsi"/>
          <w:vanish/>
          <w:color w:val="FF0000"/>
        </w:rPr>
        <w:t>#</w:t>
      </w:r>
    </w:p>
    <w:p w14:paraId="3212C3CC" w14:textId="6AAF7268" w:rsidR="002879D1" w:rsidRPr="00814BCE" w:rsidRDefault="002879D1" w:rsidP="002879D1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 xml:space="preserve">A tabela de encaminhamento do </w:t>
      </w:r>
      <w:proofErr w:type="gramStart"/>
      <w:r w:rsidRPr="00814BCE">
        <w:rPr>
          <w:rFonts w:asciiTheme="minorHAnsi" w:hAnsiTheme="minorHAnsi" w:cstheme="minorHAnsi"/>
          <w:i/>
        </w:rPr>
        <w:t>router</w:t>
      </w:r>
      <w:proofErr w:type="gramEnd"/>
      <w:r w:rsidRPr="00814BCE">
        <w:rPr>
          <w:rFonts w:asciiTheme="minorHAnsi" w:hAnsiTheme="minorHAnsi" w:cstheme="minorHAnsi"/>
        </w:rPr>
        <w:t xml:space="preserve"> R5 contém </w:t>
      </w:r>
      <w:r w:rsidR="00105096" w:rsidRPr="00814BCE">
        <w:rPr>
          <w:rFonts w:asciiTheme="minorHAnsi" w:hAnsiTheme="minorHAnsi" w:cstheme="minorHAnsi"/>
        </w:rPr>
        <w:t>2</w:t>
      </w:r>
      <w:r w:rsidRPr="00814BCE">
        <w:rPr>
          <w:rFonts w:asciiTheme="minorHAnsi" w:hAnsiTheme="minorHAnsi" w:cstheme="minorHAnsi"/>
        </w:rPr>
        <w:t xml:space="preserve"> </w:t>
      </w:r>
      <w:r w:rsidR="00105096" w:rsidRPr="00814BCE">
        <w:rPr>
          <w:rFonts w:asciiTheme="minorHAnsi" w:hAnsiTheme="minorHAnsi" w:cstheme="minorHAnsi"/>
        </w:rPr>
        <w:t>rotas</w:t>
      </w:r>
    </w:p>
    <w:p w14:paraId="14EE42E0" w14:textId="77777777" w:rsidR="002879D1" w:rsidRPr="00814BCE" w:rsidRDefault="002879D1" w:rsidP="002879D1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>Este esquema não faz sentido, o RIPv2 não funciona com VLAN</w:t>
      </w:r>
    </w:p>
    <w:p w14:paraId="13885615" w14:textId="77777777" w:rsidR="002879D1" w:rsidRPr="009A7CBC" w:rsidRDefault="002879D1" w:rsidP="002879D1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 xml:space="preserve">A interface A do </w:t>
      </w:r>
      <w:proofErr w:type="gramStart"/>
      <w:r w:rsidRPr="00814BCE">
        <w:rPr>
          <w:rFonts w:asciiTheme="minorHAnsi" w:hAnsiTheme="minorHAnsi" w:cstheme="minorHAnsi"/>
          <w:i/>
        </w:rPr>
        <w:t>router</w:t>
      </w:r>
      <w:proofErr w:type="gramEnd"/>
      <w:r w:rsidRPr="00814BCE">
        <w:rPr>
          <w:rFonts w:asciiTheme="minorHAnsi" w:hAnsiTheme="minorHAnsi" w:cstheme="minorHAnsi"/>
        </w:rPr>
        <w:t xml:space="preserve"> R5 necessita que lhe sejam configurados 2 endereços IP </w:t>
      </w:r>
      <w:r w:rsidRPr="00814BCE">
        <w:rPr>
          <w:rFonts w:asciiTheme="minorHAnsi" w:hAnsiTheme="minorHAnsi" w:cstheme="minorHAnsi"/>
          <w:vanish/>
          <w:color w:val="FF0000"/>
        </w:rPr>
        <w:t>#</w:t>
      </w:r>
    </w:p>
    <w:p w14:paraId="0B6F3A4B" w14:textId="3503B6BB" w:rsidR="009A7CBC" w:rsidRPr="009A7CBC" w:rsidRDefault="009A7CBC" w:rsidP="009A7CBC">
      <w:pPr>
        <w:spacing w:after="0" w:afterAutospacing="0"/>
        <w:ind w:left="283"/>
        <w:rPr>
          <w:rFonts w:asciiTheme="minorHAnsi" w:hAnsiTheme="minorHAnsi" w:cstheme="minorHAnsi"/>
          <w:vanish/>
          <w:color w:val="FF0000"/>
        </w:rPr>
      </w:pPr>
      <w:r w:rsidRPr="009A7CBC">
        <w:rPr>
          <w:rFonts w:asciiTheme="minorHAnsi" w:hAnsiTheme="minorHAnsi" w:cstheme="minorHAnsi"/>
          <w:vanish/>
          <w:color w:val="FF0000"/>
        </w:rPr>
        <w:t xml:space="preserve">Nota: Os </w:t>
      </w:r>
      <w:proofErr w:type="gramStart"/>
      <w:r w:rsidRPr="00B7287E">
        <w:rPr>
          <w:rFonts w:asciiTheme="minorHAnsi" w:hAnsiTheme="minorHAnsi" w:cstheme="minorHAnsi"/>
          <w:i/>
          <w:vanish/>
          <w:color w:val="FF0000"/>
        </w:rPr>
        <w:t>routers</w:t>
      </w:r>
      <w:proofErr w:type="gramEnd"/>
      <w:r w:rsidRPr="009A7CBC">
        <w:rPr>
          <w:rFonts w:asciiTheme="minorHAnsi" w:hAnsiTheme="minorHAnsi" w:cstheme="minorHAnsi"/>
          <w:vanish/>
          <w:color w:val="FF0000"/>
        </w:rPr>
        <w:t xml:space="preserve"> R3 e R4 poderiam ter apenas duas rotas nas suas tabelas de </w:t>
      </w:r>
      <w:proofErr w:type="spellStart"/>
      <w:r w:rsidRPr="009A7CBC">
        <w:rPr>
          <w:rFonts w:asciiTheme="minorHAnsi" w:hAnsiTheme="minorHAnsi" w:cstheme="minorHAnsi"/>
          <w:i/>
          <w:vanish/>
          <w:color w:val="FF0000"/>
        </w:rPr>
        <w:t>routing</w:t>
      </w:r>
      <w:proofErr w:type="spellEnd"/>
      <w:r>
        <w:rPr>
          <w:rFonts w:asciiTheme="minorHAnsi" w:hAnsiTheme="minorHAnsi" w:cstheme="minorHAnsi"/>
          <w:vanish/>
          <w:color w:val="FF0000"/>
        </w:rPr>
        <w:t xml:space="preserve">. Uma para a rede local, VLAN 40 e outra para </w:t>
      </w:r>
      <w:r w:rsidRPr="009A7CBC">
        <w:rPr>
          <w:rFonts w:asciiTheme="minorHAnsi" w:hAnsiTheme="minorHAnsi" w:cstheme="minorHAnsi"/>
          <w:vanish/>
          <w:color w:val="FF0000"/>
        </w:rPr>
        <w:t>as redes da</w:t>
      </w:r>
      <w:r>
        <w:rPr>
          <w:rFonts w:asciiTheme="minorHAnsi" w:hAnsiTheme="minorHAnsi" w:cstheme="minorHAnsi"/>
          <w:vanish/>
          <w:color w:val="FF0000"/>
        </w:rPr>
        <w:t>s</w:t>
      </w:r>
      <w:r w:rsidRPr="009A7CBC">
        <w:rPr>
          <w:rFonts w:asciiTheme="minorHAnsi" w:hAnsiTheme="minorHAnsi" w:cstheme="minorHAnsi"/>
          <w:vanish/>
          <w:color w:val="FF0000"/>
        </w:rPr>
        <w:t xml:space="preserve"> VLAN 20 e 30 </w:t>
      </w:r>
      <w:r>
        <w:rPr>
          <w:rFonts w:asciiTheme="minorHAnsi" w:hAnsiTheme="minorHAnsi" w:cstheme="minorHAnsi"/>
          <w:vanish/>
          <w:color w:val="FF0000"/>
        </w:rPr>
        <w:t xml:space="preserve">as quais </w:t>
      </w:r>
      <w:r w:rsidRPr="009A7CBC">
        <w:rPr>
          <w:rFonts w:asciiTheme="minorHAnsi" w:hAnsiTheme="minorHAnsi" w:cstheme="minorHAnsi"/>
          <w:vanish/>
          <w:color w:val="FF0000"/>
        </w:rPr>
        <w:t>pode</w:t>
      </w:r>
      <w:r w:rsidR="00B7287E">
        <w:rPr>
          <w:rFonts w:asciiTheme="minorHAnsi" w:hAnsiTheme="minorHAnsi" w:cstheme="minorHAnsi"/>
          <w:vanish/>
          <w:color w:val="FF0000"/>
        </w:rPr>
        <w:t xml:space="preserve">riam </w:t>
      </w:r>
      <w:r w:rsidRPr="009A7CBC">
        <w:rPr>
          <w:rFonts w:asciiTheme="minorHAnsi" w:hAnsiTheme="minorHAnsi" w:cstheme="minorHAnsi"/>
          <w:vanish/>
          <w:color w:val="FF0000"/>
        </w:rPr>
        <w:t>ser sumarizadas ficando 10.15.2.0/23</w:t>
      </w:r>
    </w:p>
    <w:p w14:paraId="6846B5A7" w14:textId="77777777" w:rsidR="00993174" w:rsidRPr="00814BCE" w:rsidRDefault="00993174" w:rsidP="00993174">
      <w:pPr>
        <w:keepNext/>
        <w:keepLines/>
        <w:numPr>
          <w:ilvl w:val="0"/>
          <w:numId w:val="48"/>
        </w:numPr>
        <w:spacing w:before="120" w:after="120" w:afterAutospacing="0"/>
        <w:ind w:left="357" w:hanging="357"/>
        <w:outlineLvl w:val="0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ab/>
        <w:t xml:space="preserve">Suponha a seguinte tabela de encaminhamento de um </w:t>
      </w:r>
      <w:proofErr w:type="gramStart"/>
      <w:r w:rsidRPr="00814BCE">
        <w:rPr>
          <w:rFonts w:asciiTheme="minorHAnsi" w:hAnsiTheme="minorHAnsi" w:cstheme="minorHAnsi"/>
          <w:i/>
        </w:rPr>
        <w:t>router</w:t>
      </w:r>
      <w:proofErr w:type="gramEnd"/>
      <w:r w:rsidRPr="00814BCE">
        <w:rPr>
          <w:rFonts w:asciiTheme="minorHAnsi" w:hAnsiTheme="minorHAnsi" w:cstheme="minorHAnsi"/>
        </w:rPr>
        <w:t xml:space="preserve">: </w:t>
      </w:r>
    </w:p>
    <w:p w14:paraId="7BB3BBA7" w14:textId="77777777" w:rsidR="00993174" w:rsidRPr="00814BCE" w:rsidRDefault="00993174" w:rsidP="00993174">
      <w:pPr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rPr>
          <w:rFonts w:asciiTheme="minorHAnsi" w:hAnsiTheme="minorHAnsi" w:cstheme="minorHAnsi"/>
          <w:b/>
        </w:rPr>
      </w:pPr>
      <w:r w:rsidRPr="00814BCE">
        <w:rPr>
          <w:rFonts w:asciiTheme="minorHAnsi" w:hAnsiTheme="minorHAnsi" w:cstheme="minorHAnsi"/>
          <w:b/>
        </w:rPr>
        <w:t>Destino</w:t>
      </w:r>
      <w:r w:rsidRPr="00814BCE">
        <w:rPr>
          <w:rFonts w:asciiTheme="minorHAnsi" w:hAnsiTheme="minorHAnsi" w:cstheme="minorHAnsi"/>
          <w:b/>
        </w:rPr>
        <w:tab/>
      </w:r>
      <w:r w:rsidRPr="00814BCE">
        <w:rPr>
          <w:rFonts w:asciiTheme="minorHAnsi" w:hAnsiTheme="minorHAnsi" w:cstheme="minorHAnsi"/>
          <w:b/>
        </w:rPr>
        <w:tab/>
      </w:r>
      <w:r w:rsidRPr="00814BCE">
        <w:rPr>
          <w:rFonts w:asciiTheme="minorHAnsi" w:hAnsiTheme="minorHAnsi" w:cstheme="minorHAnsi"/>
          <w:b/>
        </w:rPr>
        <w:tab/>
        <w:t>Próximo Salto</w:t>
      </w:r>
      <w:r w:rsidRPr="00814BCE">
        <w:rPr>
          <w:rFonts w:asciiTheme="minorHAnsi" w:hAnsiTheme="minorHAnsi" w:cstheme="minorHAnsi"/>
          <w:b/>
        </w:rPr>
        <w:tab/>
      </w:r>
      <w:r w:rsidRPr="00814BCE">
        <w:rPr>
          <w:rFonts w:asciiTheme="minorHAnsi" w:hAnsiTheme="minorHAnsi" w:cstheme="minorHAnsi"/>
          <w:b/>
        </w:rPr>
        <w:tab/>
      </w:r>
      <w:r w:rsidRPr="00814BCE">
        <w:rPr>
          <w:rFonts w:asciiTheme="minorHAnsi" w:hAnsiTheme="minorHAnsi" w:cstheme="minorHAnsi"/>
          <w:b/>
        </w:rPr>
        <w:tab/>
        <w:t>Interface</w:t>
      </w:r>
    </w:p>
    <w:p w14:paraId="3932FCC4" w14:textId="77777777" w:rsidR="00993174" w:rsidRPr="00814BCE" w:rsidRDefault="00993174" w:rsidP="00993174">
      <w:pPr>
        <w:keepNext/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>128.0.0.0/9</w:t>
      </w:r>
      <w:r w:rsidRPr="00814BCE">
        <w:rPr>
          <w:rFonts w:asciiTheme="minorHAnsi" w:hAnsiTheme="minorHAnsi" w:cstheme="minorHAnsi"/>
        </w:rPr>
        <w:tab/>
      </w:r>
      <w:r w:rsidRPr="00814BCE">
        <w:rPr>
          <w:rFonts w:asciiTheme="minorHAnsi" w:hAnsiTheme="minorHAnsi" w:cstheme="minorHAnsi"/>
        </w:rPr>
        <w:tab/>
      </w:r>
      <w:r w:rsidRPr="00814BCE">
        <w:rPr>
          <w:rFonts w:asciiTheme="minorHAnsi" w:hAnsiTheme="minorHAnsi" w:cstheme="minorHAnsi"/>
        </w:rPr>
        <w:tab/>
        <w:t>128.0.0.1</w:t>
      </w:r>
      <w:r w:rsidRPr="00814BCE">
        <w:rPr>
          <w:rFonts w:asciiTheme="minorHAnsi" w:hAnsiTheme="minorHAnsi" w:cstheme="minorHAnsi"/>
        </w:rPr>
        <w:tab/>
      </w:r>
      <w:r w:rsidRPr="00814BCE">
        <w:rPr>
          <w:rFonts w:asciiTheme="minorHAnsi" w:hAnsiTheme="minorHAnsi" w:cstheme="minorHAnsi"/>
        </w:rPr>
        <w:tab/>
      </w:r>
      <w:r w:rsidRPr="00814BCE">
        <w:rPr>
          <w:rFonts w:asciiTheme="minorHAnsi" w:hAnsiTheme="minorHAnsi" w:cstheme="minorHAnsi"/>
        </w:rPr>
        <w:tab/>
        <w:t>128.0.0.1</w:t>
      </w:r>
      <w:r w:rsidRPr="00814BCE">
        <w:rPr>
          <w:rFonts w:asciiTheme="minorHAnsi" w:hAnsiTheme="minorHAnsi" w:cstheme="minorHAnsi"/>
        </w:rPr>
        <w:tab/>
      </w:r>
      <w:r w:rsidRPr="00814BCE">
        <w:rPr>
          <w:rFonts w:asciiTheme="minorHAnsi" w:hAnsiTheme="minorHAnsi" w:cstheme="minorHAnsi"/>
          <w:vanish/>
          <w:color w:val="FF0000"/>
        </w:rPr>
        <w:t>[128.0.0.0 a 128.127.255.255]</w:t>
      </w:r>
    </w:p>
    <w:p w14:paraId="7417B1DC" w14:textId="77777777" w:rsidR="00993174" w:rsidRPr="00814BCE" w:rsidRDefault="00993174" w:rsidP="00993174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>128.208.0.0/12</w:t>
      </w:r>
      <w:r w:rsidRPr="00814BCE">
        <w:rPr>
          <w:rFonts w:asciiTheme="minorHAnsi" w:hAnsiTheme="minorHAnsi" w:cstheme="minorHAnsi"/>
        </w:rPr>
        <w:tab/>
      </w:r>
      <w:r w:rsidRPr="00814BCE">
        <w:rPr>
          <w:rFonts w:asciiTheme="minorHAnsi" w:hAnsiTheme="minorHAnsi" w:cstheme="minorHAnsi"/>
        </w:rPr>
        <w:tab/>
        <w:t>128.208.0.1</w:t>
      </w:r>
      <w:r w:rsidRPr="00814BCE">
        <w:rPr>
          <w:rFonts w:asciiTheme="minorHAnsi" w:hAnsiTheme="minorHAnsi" w:cstheme="minorHAnsi"/>
        </w:rPr>
        <w:tab/>
      </w:r>
      <w:r w:rsidRPr="00814BCE">
        <w:rPr>
          <w:rFonts w:asciiTheme="minorHAnsi" w:hAnsiTheme="minorHAnsi" w:cstheme="minorHAnsi"/>
        </w:rPr>
        <w:tab/>
      </w:r>
      <w:r w:rsidRPr="00814BCE">
        <w:rPr>
          <w:rFonts w:asciiTheme="minorHAnsi" w:hAnsiTheme="minorHAnsi" w:cstheme="minorHAnsi"/>
        </w:rPr>
        <w:tab/>
        <w:t>128.208.0.1</w:t>
      </w:r>
      <w:r w:rsidRPr="00814BCE">
        <w:rPr>
          <w:rFonts w:asciiTheme="minorHAnsi" w:hAnsiTheme="minorHAnsi" w:cstheme="minorHAnsi"/>
        </w:rPr>
        <w:tab/>
      </w:r>
      <w:r w:rsidRPr="00814BCE">
        <w:rPr>
          <w:rFonts w:asciiTheme="minorHAnsi" w:hAnsiTheme="minorHAnsi" w:cstheme="minorHAnsi"/>
          <w:vanish/>
          <w:color w:val="FF0000"/>
        </w:rPr>
        <w:t>[128.208.0.0 a 128.223.255.255]</w:t>
      </w:r>
    </w:p>
    <w:p w14:paraId="4C0F29C6" w14:textId="77777777" w:rsidR="00993174" w:rsidRPr="00814BCE" w:rsidRDefault="00993174" w:rsidP="00993174">
      <w:pPr>
        <w:keepLines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0" w:color="auto"/>
          <w:between w:val="single" w:sz="4" w:space="1" w:color="auto"/>
          <w:bar w:val="single" w:sz="4" w:color="auto"/>
        </w:pBdr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>128.192.0.0/10</w:t>
      </w:r>
      <w:r w:rsidRPr="00814BCE">
        <w:rPr>
          <w:rFonts w:asciiTheme="minorHAnsi" w:hAnsiTheme="minorHAnsi" w:cstheme="minorHAnsi"/>
        </w:rPr>
        <w:tab/>
      </w:r>
      <w:r w:rsidRPr="00814BCE">
        <w:rPr>
          <w:rFonts w:asciiTheme="minorHAnsi" w:hAnsiTheme="minorHAnsi" w:cstheme="minorHAnsi"/>
        </w:rPr>
        <w:tab/>
        <w:t>128.192.0.1</w:t>
      </w:r>
      <w:r w:rsidRPr="00814BCE">
        <w:rPr>
          <w:rFonts w:asciiTheme="minorHAnsi" w:hAnsiTheme="minorHAnsi" w:cstheme="minorHAnsi"/>
        </w:rPr>
        <w:tab/>
      </w:r>
      <w:r w:rsidRPr="00814BCE">
        <w:rPr>
          <w:rFonts w:asciiTheme="minorHAnsi" w:hAnsiTheme="minorHAnsi" w:cstheme="minorHAnsi"/>
        </w:rPr>
        <w:tab/>
      </w:r>
      <w:r w:rsidRPr="00814BCE">
        <w:rPr>
          <w:rFonts w:asciiTheme="minorHAnsi" w:hAnsiTheme="minorHAnsi" w:cstheme="minorHAnsi"/>
        </w:rPr>
        <w:tab/>
        <w:t>128.192.0.1</w:t>
      </w:r>
      <w:r w:rsidRPr="00814BCE">
        <w:rPr>
          <w:rFonts w:asciiTheme="minorHAnsi" w:hAnsiTheme="minorHAnsi" w:cstheme="minorHAnsi"/>
        </w:rPr>
        <w:tab/>
      </w:r>
      <w:r w:rsidRPr="00814BCE">
        <w:rPr>
          <w:rFonts w:asciiTheme="minorHAnsi" w:hAnsiTheme="minorHAnsi" w:cstheme="minorHAnsi"/>
          <w:vanish/>
          <w:color w:val="FF0000"/>
        </w:rPr>
        <w:t>[128.192.0.0 a 128.255.255.255]</w:t>
      </w:r>
    </w:p>
    <w:p w14:paraId="7CC27DA6" w14:textId="2B96A9FB" w:rsidR="00993174" w:rsidRPr="00814BCE" w:rsidRDefault="00993174" w:rsidP="00993174">
      <w:pPr>
        <w:spacing w:after="120" w:afterAutospacing="0"/>
        <w:outlineLvl w:val="0"/>
        <w:rPr>
          <w:rFonts w:asciiTheme="minorHAnsi" w:hAnsiTheme="minorHAnsi" w:cstheme="minorHAnsi"/>
          <w:vanish/>
          <w:color w:val="FF0000"/>
        </w:rPr>
      </w:pPr>
      <w:r w:rsidRPr="00814BCE">
        <w:rPr>
          <w:rFonts w:asciiTheme="minorHAnsi" w:hAnsiTheme="minorHAnsi" w:cstheme="minorHAnsi"/>
          <w:vanish/>
          <w:color w:val="FF0000"/>
        </w:rPr>
        <w:t>A segunda e terceira entrada estão sobrepostas em termos de blocos de endereçamento IP, 128.208.0.0/12 está incluído em 128.192.0.0/10.</w:t>
      </w:r>
    </w:p>
    <w:p w14:paraId="4C5B38A6" w14:textId="77777777" w:rsidR="00993174" w:rsidRPr="00814BCE" w:rsidRDefault="00993174" w:rsidP="00993174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 xml:space="preserve">Existem pelo menos 3 LAN ligadas ao </w:t>
      </w:r>
      <w:proofErr w:type="gramStart"/>
      <w:r w:rsidRPr="00814BCE">
        <w:rPr>
          <w:rFonts w:asciiTheme="minorHAnsi" w:hAnsiTheme="minorHAnsi" w:cstheme="minorHAnsi"/>
          <w:i/>
        </w:rPr>
        <w:t>router</w:t>
      </w:r>
      <w:proofErr w:type="gramEnd"/>
      <w:r w:rsidRPr="00814BCE">
        <w:rPr>
          <w:rFonts w:asciiTheme="minorHAnsi" w:hAnsiTheme="minorHAnsi" w:cstheme="minorHAnsi"/>
        </w:rPr>
        <w:t xml:space="preserve"> </w:t>
      </w:r>
      <w:r w:rsidRPr="00814BCE">
        <w:rPr>
          <w:rFonts w:asciiTheme="minorHAnsi" w:hAnsiTheme="minorHAnsi" w:cstheme="minorHAnsi"/>
          <w:vanish/>
          <w:color w:val="FF0000"/>
        </w:rPr>
        <w:t>#</w:t>
      </w:r>
    </w:p>
    <w:p w14:paraId="62990F25" w14:textId="77777777" w:rsidR="00993174" w:rsidRPr="00814BCE" w:rsidRDefault="00993174" w:rsidP="00993174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>Um pacote com o endereço de 128.128.20.54 é encaminhado por todas as interfaces</w:t>
      </w:r>
    </w:p>
    <w:p w14:paraId="24E6EC4A" w14:textId="77777777" w:rsidR="00993174" w:rsidRPr="00814BCE" w:rsidRDefault="00993174" w:rsidP="00993174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 xml:space="preserve">Um pacote com o endereço de 128.240.98.126 é encaminhado para a interface 128.192.0.1 </w:t>
      </w:r>
      <w:r w:rsidRPr="00814BCE">
        <w:rPr>
          <w:rFonts w:asciiTheme="minorHAnsi" w:hAnsiTheme="minorHAnsi" w:cstheme="minorHAnsi"/>
          <w:vanish/>
          <w:color w:val="FF0000"/>
        </w:rPr>
        <w:t>#</w:t>
      </w:r>
    </w:p>
    <w:p w14:paraId="333C20A2" w14:textId="29F64AFB" w:rsidR="00993174" w:rsidRPr="00993174" w:rsidRDefault="00993174" w:rsidP="00993174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lastRenderedPageBreak/>
        <w:t>Um pacote com o endereço de 128.240.98.126 tanto pode sair pela interface 128.192.0.1 como pela interface 128.208.0.1</w:t>
      </w:r>
    </w:p>
    <w:p w14:paraId="705B1AC6" w14:textId="77777777" w:rsidR="002E14CC" w:rsidRPr="00814BCE" w:rsidRDefault="002E14CC" w:rsidP="003A2AFF">
      <w:pPr>
        <w:keepNext/>
        <w:keepLines/>
        <w:numPr>
          <w:ilvl w:val="0"/>
          <w:numId w:val="48"/>
        </w:numPr>
        <w:spacing w:before="120" w:after="120" w:afterAutospacing="0"/>
        <w:ind w:left="360"/>
        <w:outlineLvl w:val="0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 xml:space="preserve">Considere os algoritmos de encaminhamento </w:t>
      </w:r>
      <w:r w:rsidR="00B92956" w:rsidRPr="00814BCE">
        <w:rPr>
          <w:rFonts w:asciiTheme="minorHAnsi" w:hAnsiTheme="minorHAnsi" w:cstheme="minorHAnsi"/>
        </w:rPr>
        <w:t>do tipo “vetores de distância”</w:t>
      </w:r>
      <w:r w:rsidRPr="00814BCE">
        <w:rPr>
          <w:rFonts w:asciiTheme="minorHAnsi" w:hAnsiTheme="minorHAnsi" w:cstheme="minorHAnsi"/>
        </w:rPr>
        <w:t xml:space="preserve"> e de </w:t>
      </w:r>
      <w:r w:rsidR="00B92956" w:rsidRPr="00814BCE">
        <w:rPr>
          <w:rFonts w:asciiTheme="minorHAnsi" w:hAnsiTheme="minorHAnsi" w:cstheme="minorHAnsi"/>
        </w:rPr>
        <w:t>“</w:t>
      </w:r>
      <w:r w:rsidRPr="00814BCE">
        <w:rPr>
          <w:rFonts w:asciiTheme="minorHAnsi" w:hAnsiTheme="minorHAnsi" w:cstheme="minorHAnsi"/>
        </w:rPr>
        <w:t>estado da ligação</w:t>
      </w:r>
      <w:r w:rsidR="00B92956" w:rsidRPr="00814BCE">
        <w:rPr>
          <w:rFonts w:asciiTheme="minorHAnsi" w:hAnsiTheme="minorHAnsi" w:cstheme="minorHAnsi"/>
        </w:rPr>
        <w:t>”</w:t>
      </w:r>
      <w:r w:rsidRPr="00814BCE">
        <w:rPr>
          <w:rFonts w:asciiTheme="minorHAnsi" w:hAnsiTheme="minorHAnsi" w:cstheme="minorHAnsi"/>
        </w:rPr>
        <w:t xml:space="preserve"> e a seguinte rede com 4 </w:t>
      </w:r>
      <w:r w:rsidRPr="00814BCE">
        <w:rPr>
          <w:rFonts w:asciiTheme="minorHAnsi" w:hAnsiTheme="minorHAnsi" w:cstheme="minorHAnsi"/>
          <w:i/>
        </w:rPr>
        <w:t>routers</w:t>
      </w:r>
      <w:r w:rsidRPr="00814BCE">
        <w:rPr>
          <w:rFonts w:asciiTheme="minorHAnsi" w:hAnsiTheme="minorHAnsi" w:cstheme="minorHAnsi"/>
        </w:rPr>
        <w:t>:</w:t>
      </w:r>
    </w:p>
    <w:p w14:paraId="721F1224" w14:textId="77777777" w:rsidR="002E14CC" w:rsidRPr="00814BCE" w:rsidRDefault="002E14CC" w:rsidP="002E14CC">
      <w:pPr>
        <w:spacing w:after="0"/>
        <w:jc w:val="center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  <w:noProof/>
          <w:lang w:eastAsia="pt-PT"/>
        </w:rPr>
        <w:drawing>
          <wp:inline distT="0" distB="0" distL="0" distR="0" wp14:anchorId="243B3F99" wp14:editId="1003A57B">
            <wp:extent cx="5575300" cy="2263775"/>
            <wp:effectExtent l="19050" t="0" r="635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5300" cy="2263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327B583" w14:textId="0B25502E" w:rsidR="002E14CC" w:rsidRPr="00814BCE" w:rsidRDefault="002E14CC" w:rsidP="003A2AFF">
      <w:pPr>
        <w:numPr>
          <w:ilvl w:val="1"/>
          <w:numId w:val="48"/>
        </w:numPr>
        <w:spacing w:after="120" w:afterAutospacing="0"/>
        <w:ind w:left="426" w:hanging="426"/>
        <w:outlineLvl w:val="0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>Em termos de quantidade de informação trocada compare os algoritmos e diga qual o que gera menos quantidade de informação.</w:t>
      </w:r>
    </w:p>
    <w:p w14:paraId="768201CC" w14:textId="77777777" w:rsidR="00775598" w:rsidRDefault="00A61C05" w:rsidP="00775598">
      <w:pPr>
        <w:spacing w:after="120" w:afterAutospacing="0"/>
        <w:ind w:left="426"/>
        <w:outlineLvl w:val="0"/>
        <w:rPr>
          <w:rFonts w:asciiTheme="minorHAnsi" w:hAnsiTheme="minorHAnsi" w:cstheme="minorHAnsi"/>
          <w:vanish/>
          <w:color w:val="FF0000"/>
        </w:rPr>
      </w:pPr>
      <w:r w:rsidRPr="00814BCE">
        <w:rPr>
          <w:rFonts w:asciiTheme="minorHAnsi" w:hAnsiTheme="minorHAnsi" w:cstheme="minorHAnsi"/>
          <w:vanish/>
          <w:color w:val="FF0000"/>
        </w:rPr>
        <w:t>Para uma rede da mesma dimensão, média, assume-se que os protocolos “</w:t>
      </w:r>
      <w:proofErr w:type="gramStart"/>
      <w:r w:rsidRPr="00814BCE">
        <w:rPr>
          <w:rFonts w:asciiTheme="minorHAnsi" w:hAnsiTheme="minorHAnsi" w:cstheme="minorHAnsi"/>
          <w:vanish/>
          <w:color w:val="FF0000"/>
        </w:rPr>
        <w:t>link</w:t>
      </w:r>
      <w:proofErr w:type="gramEnd"/>
      <w:r w:rsidRPr="00814BCE">
        <w:rPr>
          <w:rFonts w:asciiTheme="minorHAnsi" w:hAnsiTheme="minorHAnsi" w:cstheme="minorHAnsi"/>
          <w:vanish/>
          <w:color w:val="FF0000"/>
        </w:rPr>
        <w:t xml:space="preserve"> state” necessitam trocar menos informação</w:t>
      </w:r>
      <w:r w:rsidR="00775598">
        <w:rPr>
          <w:rFonts w:asciiTheme="minorHAnsi" w:hAnsiTheme="minorHAnsi" w:cstheme="minorHAnsi"/>
          <w:vanish/>
          <w:color w:val="FF0000"/>
        </w:rPr>
        <w:t xml:space="preserve"> dado não terem de trocar periodicamente todas as tabelas de </w:t>
      </w:r>
      <w:proofErr w:type="spellStart"/>
      <w:r w:rsidR="00775598" w:rsidRPr="00775598">
        <w:rPr>
          <w:rFonts w:asciiTheme="minorHAnsi" w:hAnsiTheme="minorHAnsi" w:cstheme="minorHAnsi"/>
          <w:i/>
          <w:vanish/>
          <w:color w:val="FF0000"/>
        </w:rPr>
        <w:t>routing</w:t>
      </w:r>
      <w:proofErr w:type="spellEnd"/>
      <w:r w:rsidR="00775598">
        <w:rPr>
          <w:rFonts w:asciiTheme="minorHAnsi" w:hAnsiTheme="minorHAnsi" w:cstheme="minorHAnsi"/>
          <w:vanish/>
          <w:color w:val="FF0000"/>
        </w:rPr>
        <w:t>!</w:t>
      </w:r>
      <w:r w:rsidR="00775598" w:rsidRPr="00775598">
        <w:rPr>
          <w:rFonts w:asciiTheme="minorHAnsi" w:hAnsiTheme="minorHAnsi" w:cstheme="minorHAnsi"/>
          <w:vanish/>
          <w:color w:val="FF0000"/>
        </w:rPr>
        <w:t xml:space="preserve"> </w:t>
      </w:r>
    </w:p>
    <w:p w14:paraId="048D888C" w14:textId="748BE9EA" w:rsidR="00775598" w:rsidRPr="00814BCE" w:rsidRDefault="00775598" w:rsidP="00775598">
      <w:pPr>
        <w:spacing w:after="120" w:afterAutospacing="0"/>
        <w:ind w:left="426"/>
        <w:outlineLvl w:val="0"/>
        <w:rPr>
          <w:rFonts w:asciiTheme="minorHAnsi" w:hAnsiTheme="minorHAnsi" w:cstheme="minorHAnsi"/>
          <w:vanish/>
          <w:color w:val="FF0000"/>
        </w:rPr>
      </w:pPr>
      <w:r w:rsidRPr="00814BCE">
        <w:rPr>
          <w:rFonts w:asciiTheme="minorHAnsi" w:hAnsiTheme="minorHAnsi" w:cstheme="minorHAnsi"/>
          <w:vanish/>
          <w:color w:val="FF0000"/>
        </w:rPr>
        <w:t xml:space="preserve">O R1 no caso de protocolos de encaminhamento “vector distance” irá enviar rotas para as redes que conhece, podendo existir algumas restrições nas rotas que envia devido a algoritmos como, por exemplo, o </w:t>
      </w:r>
      <w:r w:rsidRPr="00814BCE">
        <w:rPr>
          <w:rFonts w:asciiTheme="minorHAnsi" w:hAnsiTheme="minorHAnsi" w:cstheme="minorHAnsi"/>
          <w:i/>
          <w:vanish/>
          <w:color w:val="FF0000"/>
        </w:rPr>
        <w:t>split horizon</w:t>
      </w:r>
      <w:r w:rsidRPr="00814BCE">
        <w:rPr>
          <w:rFonts w:asciiTheme="minorHAnsi" w:hAnsiTheme="minorHAnsi" w:cstheme="minorHAnsi"/>
          <w:vanish/>
          <w:color w:val="FF0000"/>
        </w:rPr>
        <w:t>.</w:t>
      </w:r>
    </w:p>
    <w:p w14:paraId="44BC0FE4" w14:textId="3699AB1F" w:rsidR="00775598" w:rsidRPr="00814BCE" w:rsidRDefault="00775598" w:rsidP="00775598">
      <w:pPr>
        <w:spacing w:after="120" w:afterAutospacing="0"/>
        <w:ind w:left="426"/>
        <w:outlineLvl w:val="0"/>
        <w:rPr>
          <w:rFonts w:asciiTheme="minorHAnsi" w:hAnsiTheme="minorHAnsi" w:cstheme="minorHAnsi"/>
          <w:vanish/>
          <w:color w:val="FF0000"/>
        </w:rPr>
      </w:pPr>
      <w:r w:rsidRPr="00814BCE">
        <w:rPr>
          <w:rFonts w:asciiTheme="minorHAnsi" w:hAnsiTheme="minorHAnsi" w:cstheme="minorHAnsi"/>
          <w:vanish/>
          <w:color w:val="FF0000"/>
        </w:rPr>
        <w:t>O R1 no caso de protocolos de encaminhamento “</w:t>
      </w:r>
      <w:proofErr w:type="gramStart"/>
      <w:r w:rsidRPr="00814BCE">
        <w:rPr>
          <w:rFonts w:asciiTheme="minorHAnsi" w:hAnsiTheme="minorHAnsi" w:cstheme="minorHAnsi"/>
          <w:vanish/>
          <w:color w:val="FF0000"/>
        </w:rPr>
        <w:t>link</w:t>
      </w:r>
      <w:proofErr w:type="gramEnd"/>
      <w:r w:rsidRPr="00814BCE">
        <w:rPr>
          <w:rFonts w:asciiTheme="minorHAnsi" w:hAnsiTheme="minorHAnsi" w:cstheme="minorHAnsi"/>
          <w:vanish/>
          <w:color w:val="FF0000"/>
        </w:rPr>
        <w:t xml:space="preserve"> state” irá enviar informação sobre a rede a que está ligado, </w:t>
      </w:r>
      <w:r w:rsidRPr="00814BCE">
        <w:rPr>
          <w:rFonts w:asciiTheme="minorHAnsi" w:hAnsiTheme="minorHAnsi" w:cstheme="minorHAnsi"/>
          <w:i/>
          <w:vanish/>
          <w:color w:val="FF0000"/>
        </w:rPr>
        <w:t>routers</w:t>
      </w:r>
      <w:r w:rsidRPr="00814BCE">
        <w:rPr>
          <w:rFonts w:asciiTheme="minorHAnsi" w:hAnsiTheme="minorHAnsi" w:cstheme="minorHAnsi"/>
          <w:vanish/>
          <w:color w:val="FF0000"/>
        </w:rPr>
        <w:t xml:space="preserve"> com quem comunica diretamente, etc. Isto permite aos </w:t>
      </w:r>
      <w:r w:rsidRPr="00814BCE">
        <w:rPr>
          <w:rFonts w:asciiTheme="minorHAnsi" w:hAnsiTheme="minorHAnsi" w:cstheme="minorHAnsi"/>
          <w:i/>
          <w:vanish/>
          <w:color w:val="FF0000"/>
        </w:rPr>
        <w:t>routers</w:t>
      </w:r>
      <w:r w:rsidRPr="00814BCE">
        <w:rPr>
          <w:rFonts w:asciiTheme="minorHAnsi" w:hAnsiTheme="minorHAnsi" w:cstheme="minorHAnsi"/>
          <w:vanish/>
          <w:color w:val="FF0000"/>
        </w:rPr>
        <w:t xml:space="preserve"> criar um “mapa” da rede e calcularem os melhores caminhos de cada um deles para todas as redes aplicando algotitmos como o de Dijskstra.</w:t>
      </w:r>
    </w:p>
    <w:p w14:paraId="3B119B21" w14:textId="77777777" w:rsidR="002E14CC" w:rsidRPr="00814BCE" w:rsidRDefault="00B92956" w:rsidP="003A2AFF">
      <w:pPr>
        <w:numPr>
          <w:ilvl w:val="1"/>
          <w:numId w:val="48"/>
        </w:numPr>
        <w:spacing w:after="120" w:afterAutospacing="0"/>
        <w:ind w:left="426" w:hanging="426"/>
        <w:outlineLvl w:val="0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 xml:space="preserve"> </w:t>
      </w:r>
      <w:r w:rsidR="002E14CC" w:rsidRPr="00814BCE">
        <w:rPr>
          <w:rFonts w:asciiTheme="minorHAnsi" w:hAnsiTheme="minorHAnsi" w:cstheme="minorHAnsi"/>
        </w:rPr>
        <w:t xml:space="preserve">Indique a tabela de encaminhamento do </w:t>
      </w:r>
      <w:proofErr w:type="gramStart"/>
      <w:r w:rsidR="002E14CC" w:rsidRPr="00814BCE">
        <w:rPr>
          <w:rFonts w:asciiTheme="minorHAnsi" w:hAnsiTheme="minorHAnsi" w:cstheme="minorHAnsi"/>
          <w:i/>
        </w:rPr>
        <w:t>router</w:t>
      </w:r>
      <w:proofErr w:type="gramEnd"/>
      <w:r w:rsidR="002E14CC" w:rsidRPr="00814BCE">
        <w:rPr>
          <w:rFonts w:asciiTheme="minorHAnsi" w:hAnsiTheme="minorHAnsi" w:cstheme="minorHAnsi"/>
        </w:rPr>
        <w:t xml:space="preserve"> R</w:t>
      </w:r>
      <w:r w:rsidR="00105096" w:rsidRPr="00814BCE">
        <w:rPr>
          <w:rFonts w:asciiTheme="minorHAnsi" w:hAnsiTheme="minorHAnsi" w:cstheme="minorHAnsi"/>
        </w:rPr>
        <w:t>3</w:t>
      </w:r>
      <w:r w:rsidRPr="00814BCE">
        <w:rPr>
          <w:rFonts w:asciiTheme="minorHAnsi" w:hAnsiTheme="minorHAnsi" w:cstheme="minorHAnsi"/>
        </w:rPr>
        <w:t>,</w:t>
      </w:r>
      <w:r w:rsidR="002E14CC" w:rsidRPr="00814BCE">
        <w:rPr>
          <w:rFonts w:asciiTheme="minorHAnsi" w:hAnsiTheme="minorHAnsi" w:cstheme="minorHAnsi"/>
        </w:rPr>
        <w:t xml:space="preserve"> </w:t>
      </w:r>
      <w:r w:rsidRPr="00814BCE">
        <w:rPr>
          <w:rFonts w:asciiTheme="minorHAnsi" w:hAnsiTheme="minorHAnsi" w:cstheme="minorHAnsi"/>
        </w:rPr>
        <w:t>após estabilização da topologia</w:t>
      </w:r>
      <w:r w:rsidR="00E94F27" w:rsidRPr="00814BCE">
        <w:rPr>
          <w:rFonts w:asciiTheme="minorHAnsi" w:hAnsiTheme="minorHAnsi" w:cstheme="minorHAnsi"/>
        </w:rPr>
        <w:t xml:space="preserve"> (convergência da rede)</w:t>
      </w:r>
      <w:r w:rsidRPr="00814BCE">
        <w:rPr>
          <w:rFonts w:asciiTheme="minorHAnsi" w:hAnsiTheme="minorHAnsi" w:cstheme="minorHAnsi"/>
        </w:rPr>
        <w:t xml:space="preserve">, </w:t>
      </w:r>
      <w:r w:rsidR="002E14CC" w:rsidRPr="00814BCE">
        <w:rPr>
          <w:rFonts w:asciiTheme="minorHAnsi" w:hAnsiTheme="minorHAnsi" w:cstheme="minorHAnsi"/>
        </w:rPr>
        <w:t>considerando o algoritmo RIP</w:t>
      </w:r>
      <w:r w:rsidRPr="00814BCE">
        <w:rPr>
          <w:rFonts w:asciiTheme="minorHAnsi" w:hAnsiTheme="minorHAnsi" w:cstheme="minorHAnsi"/>
        </w:rPr>
        <w:t>v2</w:t>
      </w:r>
      <w:r w:rsidR="002E14CC" w:rsidRPr="00814BCE">
        <w:rPr>
          <w:rFonts w:asciiTheme="minorHAnsi" w:hAnsiTheme="minorHAnsi" w:cstheme="minorHAnsi"/>
        </w:rPr>
        <w:t>.</w:t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2006"/>
        <w:gridCol w:w="2015"/>
        <w:gridCol w:w="1746"/>
        <w:gridCol w:w="1608"/>
        <w:gridCol w:w="1080"/>
      </w:tblGrid>
      <w:tr w:rsidR="00AF4F4C" w:rsidRPr="00AF4F4C" w14:paraId="0BA74283" w14:textId="77777777" w:rsidTr="00B7287E">
        <w:trPr>
          <w:hidden/>
        </w:trPr>
        <w:tc>
          <w:tcPr>
            <w:tcW w:w="2006" w:type="dxa"/>
          </w:tcPr>
          <w:p w14:paraId="4D0834C7" w14:textId="77777777" w:rsidR="00AF4F4C" w:rsidRPr="00AF4F4C" w:rsidRDefault="00AF4F4C" w:rsidP="00B7287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vanish/>
                <w:color w:val="FF0000"/>
              </w:rPr>
            </w:pPr>
            <w:r w:rsidRPr="00AF4F4C">
              <w:rPr>
                <w:rFonts w:asciiTheme="minorHAnsi" w:hAnsiTheme="minorHAnsi" w:cstheme="minorHAnsi"/>
                <w:b/>
                <w:vanish/>
                <w:color w:val="FF0000"/>
              </w:rPr>
              <w:t>Destino</w:t>
            </w:r>
          </w:p>
        </w:tc>
        <w:tc>
          <w:tcPr>
            <w:tcW w:w="2015" w:type="dxa"/>
          </w:tcPr>
          <w:p w14:paraId="4EDD893D" w14:textId="77777777" w:rsidR="00AF4F4C" w:rsidRPr="00AF4F4C" w:rsidRDefault="00AF4F4C" w:rsidP="00B7287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vanish/>
                <w:color w:val="FF0000"/>
              </w:rPr>
            </w:pPr>
            <w:r w:rsidRPr="00AF4F4C">
              <w:rPr>
                <w:rFonts w:asciiTheme="minorHAnsi" w:hAnsiTheme="minorHAnsi" w:cstheme="minorHAnsi"/>
                <w:b/>
                <w:vanish/>
                <w:color w:val="FF0000"/>
              </w:rPr>
              <w:t>Máscara</w:t>
            </w:r>
          </w:p>
        </w:tc>
        <w:tc>
          <w:tcPr>
            <w:tcW w:w="1746" w:type="dxa"/>
          </w:tcPr>
          <w:p w14:paraId="23E6C5EC" w14:textId="77777777" w:rsidR="00AF4F4C" w:rsidRPr="00AF4F4C" w:rsidRDefault="00AF4F4C" w:rsidP="00B7287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vanish/>
                <w:color w:val="FF0000"/>
              </w:rPr>
            </w:pPr>
            <w:r w:rsidRPr="00AF4F4C">
              <w:rPr>
                <w:rFonts w:asciiTheme="minorHAnsi" w:hAnsiTheme="minorHAnsi" w:cstheme="minorHAnsi"/>
                <w:b/>
                <w:vanish/>
                <w:color w:val="FF0000"/>
              </w:rPr>
              <w:t xml:space="preserve">Próximo salto </w:t>
            </w:r>
          </w:p>
        </w:tc>
        <w:tc>
          <w:tcPr>
            <w:tcW w:w="1608" w:type="dxa"/>
          </w:tcPr>
          <w:p w14:paraId="6743C3A0" w14:textId="77777777" w:rsidR="00AF4F4C" w:rsidRPr="00AF4F4C" w:rsidRDefault="00AF4F4C" w:rsidP="00B7287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vanish/>
                <w:color w:val="FF0000"/>
              </w:rPr>
            </w:pPr>
            <w:r w:rsidRPr="00AF4F4C">
              <w:rPr>
                <w:rFonts w:asciiTheme="minorHAnsi" w:hAnsiTheme="minorHAnsi" w:cstheme="minorHAnsi"/>
                <w:b/>
                <w:vanish/>
                <w:color w:val="FF0000"/>
              </w:rPr>
              <w:t>Interface</w:t>
            </w:r>
          </w:p>
        </w:tc>
        <w:tc>
          <w:tcPr>
            <w:tcW w:w="1080" w:type="dxa"/>
          </w:tcPr>
          <w:p w14:paraId="2DB4C99C" w14:textId="77777777" w:rsidR="00AF4F4C" w:rsidRPr="00AF4F4C" w:rsidRDefault="00AF4F4C" w:rsidP="00B7287E">
            <w:pPr>
              <w:keepNext/>
              <w:keepLines/>
              <w:jc w:val="center"/>
              <w:outlineLvl w:val="0"/>
              <w:rPr>
                <w:rFonts w:asciiTheme="minorHAnsi" w:hAnsiTheme="minorHAnsi" w:cstheme="minorHAnsi"/>
                <w:b/>
                <w:vanish/>
                <w:color w:val="FF0000"/>
              </w:rPr>
            </w:pPr>
            <w:r w:rsidRPr="00AF4F4C">
              <w:rPr>
                <w:rFonts w:asciiTheme="minorHAnsi" w:hAnsiTheme="minorHAnsi" w:cstheme="minorHAnsi"/>
                <w:b/>
                <w:vanish/>
                <w:color w:val="FF0000"/>
              </w:rPr>
              <w:t>Métrica</w:t>
            </w:r>
          </w:p>
        </w:tc>
      </w:tr>
      <w:tr w:rsidR="00AF4F4C" w:rsidRPr="00814BCE" w14:paraId="510FB25E" w14:textId="77777777" w:rsidTr="00B7287E">
        <w:trPr>
          <w:hidden/>
        </w:trPr>
        <w:tc>
          <w:tcPr>
            <w:tcW w:w="2006" w:type="dxa"/>
          </w:tcPr>
          <w:p w14:paraId="2AAF5117" w14:textId="77777777" w:rsidR="00AF4F4C" w:rsidRPr="00814BCE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814BCE">
              <w:rPr>
                <w:rFonts w:asciiTheme="minorHAnsi" w:hAnsiTheme="minorHAnsi" w:cstheme="minorHAnsi"/>
                <w:vanish/>
                <w:color w:val="FF0000"/>
              </w:rPr>
              <w:t>10.21.23.8</w:t>
            </w:r>
          </w:p>
        </w:tc>
        <w:tc>
          <w:tcPr>
            <w:tcW w:w="2015" w:type="dxa"/>
          </w:tcPr>
          <w:p w14:paraId="22C6AD5C" w14:textId="77777777" w:rsidR="00AF4F4C" w:rsidRPr="00814BCE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814BCE">
              <w:rPr>
                <w:rFonts w:asciiTheme="minorHAnsi" w:hAnsiTheme="minorHAnsi" w:cstheme="minorHAnsi"/>
                <w:vanish/>
                <w:color w:val="FF0000"/>
              </w:rPr>
              <w:t>/30</w:t>
            </w:r>
          </w:p>
        </w:tc>
        <w:tc>
          <w:tcPr>
            <w:tcW w:w="1746" w:type="dxa"/>
          </w:tcPr>
          <w:p w14:paraId="3AF55945" w14:textId="77777777" w:rsidR="00AF4F4C" w:rsidRPr="00775598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775598">
              <w:rPr>
                <w:rFonts w:asciiTheme="minorHAnsi" w:hAnsiTheme="minorHAnsi" w:cstheme="minorHAnsi"/>
                <w:vanish/>
                <w:color w:val="FF0000"/>
              </w:rPr>
              <w:t>10.21.23.13</w:t>
            </w:r>
          </w:p>
        </w:tc>
        <w:tc>
          <w:tcPr>
            <w:tcW w:w="1608" w:type="dxa"/>
          </w:tcPr>
          <w:p w14:paraId="716E8467" w14:textId="77777777" w:rsidR="00AF4F4C" w:rsidRPr="00775598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775598">
              <w:rPr>
                <w:rFonts w:asciiTheme="minorHAnsi" w:hAnsiTheme="minorHAnsi" w:cstheme="minorHAnsi"/>
                <w:vanish/>
                <w:color w:val="FF0000"/>
              </w:rPr>
              <w:t>10.21.23.14</w:t>
            </w:r>
          </w:p>
        </w:tc>
        <w:tc>
          <w:tcPr>
            <w:tcW w:w="1080" w:type="dxa"/>
          </w:tcPr>
          <w:p w14:paraId="37DA698A" w14:textId="77777777" w:rsidR="00AF4F4C" w:rsidRPr="00775598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775598">
              <w:rPr>
                <w:rFonts w:asciiTheme="minorHAnsi" w:hAnsiTheme="minorHAnsi" w:cstheme="minorHAnsi"/>
                <w:vanish/>
                <w:color w:val="FF0000"/>
              </w:rPr>
              <w:t>1</w:t>
            </w:r>
          </w:p>
        </w:tc>
      </w:tr>
      <w:tr w:rsidR="00AF4F4C" w:rsidRPr="00814BCE" w14:paraId="3A1847D5" w14:textId="77777777" w:rsidTr="00B7287E">
        <w:trPr>
          <w:hidden/>
        </w:trPr>
        <w:tc>
          <w:tcPr>
            <w:tcW w:w="2006" w:type="dxa"/>
          </w:tcPr>
          <w:p w14:paraId="623A94D1" w14:textId="77777777" w:rsidR="00AF4F4C" w:rsidRPr="00814BCE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814BCE">
              <w:rPr>
                <w:rFonts w:asciiTheme="minorHAnsi" w:hAnsiTheme="minorHAnsi" w:cstheme="minorHAnsi"/>
                <w:vanish/>
                <w:color w:val="FF0000"/>
              </w:rPr>
              <w:t>10.21.23.12</w:t>
            </w:r>
          </w:p>
        </w:tc>
        <w:tc>
          <w:tcPr>
            <w:tcW w:w="2015" w:type="dxa"/>
          </w:tcPr>
          <w:p w14:paraId="7C6BF981" w14:textId="77777777" w:rsidR="00AF4F4C" w:rsidRPr="00814BCE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814BCE">
              <w:rPr>
                <w:rFonts w:asciiTheme="minorHAnsi" w:hAnsiTheme="minorHAnsi" w:cstheme="minorHAnsi"/>
                <w:vanish/>
                <w:color w:val="FF0000"/>
              </w:rPr>
              <w:t>/30</w:t>
            </w:r>
          </w:p>
        </w:tc>
        <w:tc>
          <w:tcPr>
            <w:tcW w:w="1746" w:type="dxa"/>
          </w:tcPr>
          <w:p w14:paraId="554FB310" w14:textId="77777777" w:rsidR="00AF4F4C" w:rsidRPr="00775598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775598">
              <w:rPr>
                <w:rFonts w:asciiTheme="minorHAnsi" w:hAnsiTheme="minorHAnsi" w:cstheme="minorHAnsi"/>
                <w:vanish/>
                <w:color w:val="FF0000"/>
              </w:rPr>
              <w:t>10.21.23.1</w:t>
            </w:r>
            <w:r>
              <w:rPr>
                <w:rFonts w:asciiTheme="minorHAnsi" w:hAnsiTheme="minorHAnsi" w:cstheme="minorHAnsi"/>
                <w:vanish/>
                <w:color w:val="FF0000"/>
              </w:rPr>
              <w:t>4</w:t>
            </w:r>
          </w:p>
        </w:tc>
        <w:tc>
          <w:tcPr>
            <w:tcW w:w="1608" w:type="dxa"/>
          </w:tcPr>
          <w:p w14:paraId="6D95478C" w14:textId="77777777" w:rsidR="00AF4F4C" w:rsidRPr="00775598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09076B">
              <w:rPr>
                <w:rFonts w:asciiTheme="minorHAnsi" w:hAnsiTheme="minorHAnsi" w:cstheme="minorHAnsi"/>
                <w:vanish/>
                <w:color w:val="FF0000"/>
              </w:rPr>
              <w:t>10.21.23.14</w:t>
            </w:r>
          </w:p>
        </w:tc>
        <w:tc>
          <w:tcPr>
            <w:tcW w:w="1080" w:type="dxa"/>
          </w:tcPr>
          <w:p w14:paraId="12E6C4CA" w14:textId="77777777" w:rsidR="00AF4F4C" w:rsidRPr="00814BCE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  <w:highlight w:val="yellow"/>
              </w:rPr>
            </w:pPr>
            <w:r w:rsidRPr="00775598">
              <w:rPr>
                <w:rFonts w:asciiTheme="minorHAnsi" w:hAnsiTheme="minorHAnsi" w:cstheme="minorHAnsi"/>
                <w:vanish/>
                <w:color w:val="FF0000"/>
              </w:rPr>
              <w:t>0</w:t>
            </w:r>
          </w:p>
        </w:tc>
      </w:tr>
      <w:tr w:rsidR="00AF4F4C" w:rsidRPr="00814BCE" w14:paraId="301C6156" w14:textId="77777777" w:rsidTr="00B7287E">
        <w:trPr>
          <w:hidden/>
        </w:trPr>
        <w:tc>
          <w:tcPr>
            <w:tcW w:w="2006" w:type="dxa"/>
          </w:tcPr>
          <w:p w14:paraId="50889709" w14:textId="77777777" w:rsidR="00AF4F4C" w:rsidRPr="00814BCE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814BCE">
              <w:rPr>
                <w:rFonts w:asciiTheme="minorHAnsi" w:hAnsiTheme="minorHAnsi" w:cstheme="minorHAnsi"/>
                <w:vanish/>
                <w:color w:val="FF0000"/>
              </w:rPr>
              <w:t>10.21.23.4</w:t>
            </w:r>
          </w:p>
        </w:tc>
        <w:tc>
          <w:tcPr>
            <w:tcW w:w="2015" w:type="dxa"/>
          </w:tcPr>
          <w:p w14:paraId="23171A40" w14:textId="77777777" w:rsidR="00AF4F4C" w:rsidRPr="00814BCE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814BCE">
              <w:rPr>
                <w:rFonts w:asciiTheme="minorHAnsi" w:hAnsiTheme="minorHAnsi" w:cstheme="minorHAnsi"/>
                <w:vanish/>
                <w:color w:val="FF0000"/>
              </w:rPr>
              <w:t>/30</w:t>
            </w:r>
          </w:p>
        </w:tc>
        <w:tc>
          <w:tcPr>
            <w:tcW w:w="1746" w:type="dxa"/>
          </w:tcPr>
          <w:p w14:paraId="4856C4E5" w14:textId="77777777" w:rsidR="00AF4F4C" w:rsidRPr="00775598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775598">
              <w:rPr>
                <w:rFonts w:asciiTheme="minorHAnsi" w:hAnsiTheme="minorHAnsi" w:cstheme="minorHAnsi"/>
                <w:vanish/>
                <w:color w:val="FF0000"/>
              </w:rPr>
              <w:t>10.21.23.13</w:t>
            </w:r>
          </w:p>
        </w:tc>
        <w:tc>
          <w:tcPr>
            <w:tcW w:w="1608" w:type="dxa"/>
          </w:tcPr>
          <w:p w14:paraId="43CC4F25" w14:textId="77777777" w:rsidR="00AF4F4C" w:rsidRPr="00775598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775598">
              <w:rPr>
                <w:rFonts w:asciiTheme="minorHAnsi" w:hAnsiTheme="minorHAnsi" w:cstheme="minorHAnsi"/>
                <w:vanish/>
                <w:color w:val="FF0000"/>
              </w:rPr>
              <w:t>10.21.23.14</w:t>
            </w:r>
          </w:p>
        </w:tc>
        <w:tc>
          <w:tcPr>
            <w:tcW w:w="1080" w:type="dxa"/>
          </w:tcPr>
          <w:p w14:paraId="10052300" w14:textId="77777777" w:rsidR="00AF4F4C" w:rsidRPr="00775598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775598">
              <w:rPr>
                <w:rFonts w:asciiTheme="minorHAnsi" w:hAnsiTheme="minorHAnsi" w:cstheme="minorHAnsi"/>
                <w:vanish/>
                <w:color w:val="FF0000"/>
              </w:rPr>
              <w:t>1</w:t>
            </w:r>
          </w:p>
        </w:tc>
      </w:tr>
      <w:tr w:rsidR="00AF4F4C" w:rsidRPr="00814BCE" w14:paraId="569AFB51" w14:textId="77777777" w:rsidTr="00B7287E">
        <w:trPr>
          <w:hidden/>
        </w:trPr>
        <w:tc>
          <w:tcPr>
            <w:tcW w:w="2006" w:type="dxa"/>
            <w:shd w:val="clear" w:color="auto" w:fill="auto"/>
          </w:tcPr>
          <w:p w14:paraId="4BCEEBC5" w14:textId="77777777" w:rsidR="00AF4F4C" w:rsidRPr="00775598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775598">
              <w:rPr>
                <w:rFonts w:asciiTheme="minorHAnsi" w:hAnsiTheme="minorHAnsi" w:cstheme="minorHAnsi"/>
                <w:vanish/>
                <w:color w:val="FF0000"/>
              </w:rPr>
              <w:t>10.21.23.0</w:t>
            </w:r>
          </w:p>
        </w:tc>
        <w:tc>
          <w:tcPr>
            <w:tcW w:w="2015" w:type="dxa"/>
            <w:shd w:val="clear" w:color="auto" w:fill="auto"/>
          </w:tcPr>
          <w:p w14:paraId="5C37C200" w14:textId="77777777" w:rsidR="00AF4F4C" w:rsidRPr="00775598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775598">
              <w:rPr>
                <w:rFonts w:asciiTheme="minorHAnsi" w:hAnsiTheme="minorHAnsi" w:cstheme="minorHAnsi"/>
                <w:vanish/>
                <w:color w:val="FF0000"/>
              </w:rPr>
              <w:t>/30</w:t>
            </w:r>
          </w:p>
        </w:tc>
        <w:tc>
          <w:tcPr>
            <w:tcW w:w="1746" w:type="dxa"/>
            <w:shd w:val="clear" w:color="auto" w:fill="auto"/>
          </w:tcPr>
          <w:p w14:paraId="621A673E" w14:textId="77777777" w:rsidR="00AF4F4C" w:rsidRPr="00775598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775598">
              <w:rPr>
                <w:rFonts w:asciiTheme="minorHAnsi" w:hAnsiTheme="minorHAnsi" w:cstheme="minorHAnsi"/>
                <w:vanish/>
                <w:color w:val="FF0000"/>
              </w:rPr>
              <w:t>10.21.23.13</w:t>
            </w:r>
          </w:p>
        </w:tc>
        <w:tc>
          <w:tcPr>
            <w:tcW w:w="1608" w:type="dxa"/>
            <w:shd w:val="clear" w:color="auto" w:fill="auto"/>
          </w:tcPr>
          <w:p w14:paraId="29F7AF49" w14:textId="77777777" w:rsidR="00AF4F4C" w:rsidRPr="00775598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775598">
              <w:rPr>
                <w:rFonts w:asciiTheme="minorHAnsi" w:hAnsiTheme="minorHAnsi" w:cstheme="minorHAnsi"/>
                <w:vanish/>
                <w:color w:val="FF0000"/>
              </w:rPr>
              <w:t>10.21.23.14</w:t>
            </w:r>
          </w:p>
        </w:tc>
        <w:tc>
          <w:tcPr>
            <w:tcW w:w="1080" w:type="dxa"/>
            <w:shd w:val="clear" w:color="auto" w:fill="auto"/>
          </w:tcPr>
          <w:p w14:paraId="1E0C3D5E" w14:textId="77777777" w:rsidR="00AF4F4C" w:rsidRPr="00775598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775598">
              <w:rPr>
                <w:rFonts w:asciiTheme="minorHAnsi" w:hAnsiTheme="minorHAnsi" w:cstheme="minorHAnsi"/>
                <w:vanish/>
                <w:color w:val="FF0000"/>
              </w:rPr>
              <w:t>2</w:t>
            </w:r>
          </w:p>
        </w:tc>
      </w:tr>
      <w:tr w:rsidR="00AF4F4C" w:rsidRPr="00814BCE" w14:paraId="589DCBC9" w14:textId="77777777" w:rsidTr="00B7287E">
        <w:trPr>
          <w:hidden/>
        </w:trPr>
        <w:tc>
          <w:tcPr>
            <w:tcW w:w="2006" w:type="dxa"/>
            <w:shd w:val="clear" w:color="auto" w:fill="auto"/>
          </w:tcPr>
          <w:p w14:paraId="12A826CC" w14:textId="77777777" w:rsidR="00AF4F4C" w:rsidRPr="00775598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775598">
              <w:rPr>
                <w:rFonts w:asciiTheme="minorHAnsi" w:hAnsiTheme="minorHAnsi" w:cstheme="minorHAnsi"/>
                <w:vanish/>
                <w:color w:val="FF0000"/>
              </w:rPr>
              <w:t>10.22.59.0</w:t>
            </w:r>
          </w:p>
        </w:tc>
        <w:tc>
          <w:tcPr>
            <w:tcW w:w="2015" w:type="dxa"/>
            <w:shd w:val="clear" w:color="auto" w:fill="auto"/>
          </w:tcPr>
          <w:p w14:paraId="57E527D1" w14:textId="77777777" w:rsidR="00AF4F4C" w:rsidRPr="00775598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775598">
              <w:rPr>
                <w:rFonts w:asciiTheme="minorHAnsi" w:hAnsiTheme="minorHAnsi" w:cstheme="minorHAnsi"/>
                <w:vanish/>
                <w:color w:val="FF0000"/>
              </w:rPr>
              <w:t>/24</w:t>
            </w:r>
          </w:p>
        </w:tc>
        <w:tc>
          <w:tcPr>
            <w:tcW w:w="1746" w:type="dxa"/>
            <w:shd w:val="clear" w:color="auto" w:fill="auto"/>
          </w:tcPr>
          <w:p w14:paraId="0D355040" w14:textId="77777777" w:rsidR="00AF4F4C" w:rsidRPr="00775598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775598">
              <w:rPr>
                <w:rFonts w:asciiTheme="minorHAnsi" w:hAnsiTheme="minorHAnsi" w:cstheme="minorHAnsi"/>
                <w:vanish/>
                <w:color w:val="FF0000"/>
              </w:rPr>
              <w:t>10.21.23.13</w:t>
            </w:r>
          </w:p>
        </w:tc>
        <w:tc>
          <w:tcPr>
            <w:tcW w:w="1608" w:type="dxa"/>
            <w:shd w:val="clear" w:color="auto" w:fill="auto"/>
          </w:tcPr>
          <w:p w14:paraId="51545A20" w14:textId="77777777" w:rsidR="00AF4F4C" w:rsidRPr="00775598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775598">
              <w:rPr>
                <w:rFonts w:asciiTheme="minorHAnsi" w:hAnsiTheme="minorHAnsi" w:cstheme="minorHAnsi"/>
                <w:vanish/>
                <w:color w:val="FF0000"/>
              </w:rPr>
              <w:t>10.21.23.14</w:t>
            </w:r>
          </w:p>
        </w:tc>
        <w:tc>
          <w:tcPr>
            <w:tcW w:w="1080" w:type="dxa"/>
            <w:shd w:val="clear" w:color="auto" w:fill="auto"/>
          </w:tcPr>
          <w:p w14:paraId="2C126447" w14:textId="77777777" w:rsidR="00AF4F4C" w:rsidRPr="00775598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775598">
              <w:rPr>
                <w:rFonts w:asciiTheme="minorHAnsi" w:hAnsiTheme="minorHAnsi" w:cstheme="minorHAnsi"/>
                <w:vanish/>
                <w:color w:val="FF0000"/>
              </w:rPr>
              <w:t>2</w:t>
            </w:r>
          </w:p>
        </w:tc>
      </w:tr>
      <w:tr w:rsidR="00AF4F4C" w:rsidRPr="00814BCE" w14:paraId="0E679506" w14:textId="77777777" w:rsidTr="00B7287E">
        <w:trPr>
          <w:hidden/>
        </w:trPr>
        <w:tc>
          <w:tcPr>
            <w:tcW w:w="2006" w:type="dxa"/>
          </w:tcPr>
          <w:p w14:paraId="389FCF9D" w14:textId="77777777" w:rsidR="00AF4F4C" w:rsidRPr="00814BCE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814BCE">
              <w:rPr>
                <w:rFonts w:asciiTheme="minorHAnsi" w:hAnsiTheme="minorHAnsi" w:cstheme="minorHAnsi"/>
                <w:vanish/>
                <w:color w:val="FF0000"/>
              </w:rPr>
              <w:t>10.22.58.0</w:t>
            </w:r>
          </w:p>
        </w:tc>
        <w:tc>
          <w:tcPr>
            <w:tcW w:w="2015" w:type="dxa"/>
          </w:tcPr>
          <w:p w14:paraId="65EC7B98" w14:textId="77777777" w:rsidR="00AF4F4C" w:rsidRPr="00814BCE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814BCE">
              <w:rPr>
                <w:rFonts w:asciiTheme="minorHAnsi" w:hAnsiTheme="minorHAnsi" w:cstheme="minorHAnsi"/>
                <w:vanish/>
                <w:color w:val="FF0000"/>
              </w:rPr>
              <w:t>/24</w:t>
            </w:r>
          </w:p>
        </w:tc>
        <w:tc>
          <w:tcPr>
            <w:tcW w:w="1746" w:type="dxa"/>
          </w:tcPr>
          <w:p w14:paraId="3C4E73F3" w14:textId="77777777" w:rsidR="00AF4F4C" w:rsidRPr="00775598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775598">
              <w:rPr>
                <w:rFonts w:asciiTheme="minorHAnsi" w:hAnsiTheme="minorHAnsi" w:cstheme="minorHAnsi"/>
                <w:vanish/>
                <w:color w:val="FF0000"/>
              </w:rPr>
              <w:t>10.22.58.254</w:t>
            </w:r>
          </w:p>
        </w:tc>
        <w:tc>
          <w:tcPr>
            <w:tcW w:w="1608" w:type="dxa"/>
          </w:tcPr>
          <w:p w14:paraId="28C3032D" w14:textId="77777777" w:rsidR="00AF4F4C" w:rsidRPr="00775598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775598">
              <w:rPr>
                <w:rFonts w:asciiTheme="minorHAnsi" w:hAnsiTheme="minorHAnsi" w:cstheme="minorHAnsi"/>
                <w:vanish/>
                <w:color w:val="FF0000"/>
              </w:rPr>
              <w:t>10.22.58.254</w:t>
            </w:r>
          </w:p>
        </w:tc>
        <w:tc>
          <w:tcPr>
            <w:tcW w:w="1080" w:type="dxa"/>
          </w:tcPr>
          <w:p w14:paraId="5C5D9D47" w14:textId="77777777" w:rsidR="00AF4F4C" w:rsidRPr="00775598" w:rsidRDefault="00AF4F4C" w:rsidP="00B7287E">
            <w:pPr>
              <w:spacing w:after="120"/>
              <w:jc w:val="center"/>
              <w:outlineLvl w:val="0"/>
              <w:rPr>
                <w:rFonts w:asciiTheme="minorHAnsi" w:hAnsiTheme="minorHAnsi" w:cstheme="minorHAnsi"/>
                <w:vanish/>
                <w:color w:val="FF0000"/>
              </w:rPr>
            </w:pPr>
            <w:r w:rsidRPr="00775598">
              <w:rPr>
                <w:rFonts w:asciiTheme="minorHAnsi" w:hAnsiTheme="minorHAnsi" w:cstheme="minorHAnsi"/>
                <w:vanish/>
                <w:color w:val="FF0000"/>
              </w:rPr>
              <w:t>0</w:t>
            </w:r>
          </w:p>
        </w:tc>
      </w:tr>
    </w:tbl>
    <w:p w14:paraId="321AF70E" w14:textId="2A4C64AE" w:rsidR="00AF4F4C" w:rsidRPr="00814BCE" w:rsidRDefault="00AF4F4C" w:rsidP="00AF4F4C">
      <w:pPr>
        <w:spacing w:after="120" w:afterAutospacing="0"/>
        <w:ind w:left="426"/>
        <w:jc w:val="center"/>
        <w:outlineLvl w:val="0"/>
        <w:rPr>
          <w:rFonts w:asciiTheme="minorHAnsi" w:hAnsiTheme="minorHAnsi" w:cstheme="minorHAnsi"/>
          <w:vanish/>
          <w:color w:val="FF0000"/>
        </w:rPr>
      </w:pPr>
      <w:r>
        <w:rPr>
          <w:rFonts w:asciiTheme="minorHAnsi" w:hAnsiTheme="minorHAnsi" w:cstheme="minorHAnsi"/>
          <w:vanish/>
          <w:color w:val="FF0000"/>
        </w:rPr>
        <w:t>A m</w:t>
      </w:r>
      <w:r w:rsidR="003C5EB9">
        <w:rPr>
          <w:rFonts w:asciiTheme="minorHAnsi" w:hAnsiTheme="minorHAnsi" w:cstheme="minorHAnsi"/>
          <w:vanish/>
          <w:color w:val="FF0000"/>
        </w:rPr>
        <w:t xml:space="preserve">étrica usada foi a do RIP - </w:t>
      </w:r>
      <w:r>
        <w:rPr>
          <w:rFonts w:asciiTheme="minorHAnsi" w:hAnsiTheme="minorHAnsi" w:cstheme="minorHAnsi"/>
          <w:vanish/>
          <w:color w:val="FF0000"/>
        </w:rPr>
        <w:t>entregas diretas custo 0!</w:t>
      </w:r>
    </w:p>
    <w:p w14:paraId="6A85F96D" w14:textId="77777777" w:rsidR="00B7287E" w:rsidRPr="00DE3049" w:rsidRDefault="00B7287E" w:rsidP="004A4ACD">
      <w:pPr>
        <w:spacing w:after="0" w:afterAutospacing="0"/>
        <w:jc w:val="left"/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</w:pPr>
      <w:proofErr w:type="gramStart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>No PT</w:t>
      </w:r>
      <w:proofErr w:type="gramEnd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 xml:space="preserve"> pode-se obter:</w:t>
      </w:r>
    </w:p>
    <w:p w14:paraId="27D411A7" w14:textId="30BEAE1B" w:rsidR="004A4ACD" w:rsidRPr="00DE3049" w:rsidRDefault="004A4ACD" w:rsidP="004A4ACD">
      <w:pPr>
        <w:spacing w:after="0" w:afterAutospacing="0"/>
        <w:jc w:val="left"/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</w:pPr>
      <w:proofErr w:type="gramStart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>Router(</w:t>
      </w:r>
      <w:proofErr w:type="spellStart"/>
      <w:proofErr w:type="gramEnd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>config</w:t>
      </w:r>
      <w:proofErr w:type="spellEnd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 xml:space="preserve">)#do </w:t>
      </w:r>
      <w:proofErr w:type="spellStart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>sh</w:t>
      </w:r>
      <w:proofErr w:type="spellEnd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 xml:space="preserve"> </w:t>
      </w:r>
      <w:proofErr w:type="spellStart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>ip</w:t>
      </w:r>
      <w:proofErr w:type="spellEnd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 xml:space="preserve"> route</w:t>
      </w:r>
    </w:p>
    <w:p w14:paraId="0DB5E8A5" w14:textId="77777777" w:rsidR="004A4ACD" w:rsidRPr="00DE3049" w:rsidRDefault="004A4ACD" w:rsidP="004A4ACD">
      <w:pPr>
        <w:spacing w:after="0" w:afterAutospacing="0"/>
        <w:jc w:val="left"/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</w:pPr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>Codes: L - local, C - connected, S - static, R - RIP, M - mobile, B - BGP</w:t>
      </w:r>
    </w:p>
    <w:p w14:paraId="16AAC588" w14:textId="77777777" w:rsidR="004A4ACD" w:rsidRPr="00DE3049" w:rsidRDefault="004A4ACD" w:rsidP="004A4ACD">
      <w:pPr>
        <w:spacing w:after="0" w:afterAutospacing="0"/>
        <w:jc w:val="left"/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</w:pPr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 xml:space="preserve">D - EIGRP, EX - EIGRP </w:t>
      </w:r>
      <w:proofErr w:type="spellStart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>external</w:t>
      </w:r>
      <w:proofErr w:type="spellEnd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 xml:space="preserve">, O - OSPF, IA - OSPF </w:t>
      </w:r>
      <w:proofErr w:type="spellStart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>inter</w:t>
      </w:r>
      <w:proofErr w:type="spellEnd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 xml:space="preserve"> </w:t>
      </w:r>
      <w:proofErr w:type="spellStart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>area</w:t>
      </w:r>
      <w:proofErr w:type="spellEnd"/>
    </w:p>
    <w:p w14:paraId="30689FBD" w14:textId="77777777" w:rsidR="004A4ACD" w:rsidRPr="00DE3049" w:rsidRDefault="004A4ACD" w:rsidP="004A4ACD">
      <w:pPr>
        <w:spacing w:after="0" w:afterAutospacing="0"/>
        <w:jc w:val="left"/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</w:pPr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 xml:space="preserve">N1 - OSPF NSSA </w:t>
      </w:r>
      <w:proofErr w:type="spellStart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>external</w:t>
      </w:r>
      <w:proofErr w:type="spellEnd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 xml:space="preserve"> </w:t>
      </w:r>
      <w:proofErr w:type="spellStart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>type</w:t>
      </w:r>
      <w:proofErr w:type="spellEnd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 xml:space="preserve"> 1, N2 - OSPF NSSA </w:t>
      </w:r>
      <w:proofErr w:type="spellStart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>external</w:t>
      </w:r>
      <w:proofErr w:type="spellEnd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 xml:space="preserve"> </w:t>
      </w:r>
      <w:proofErr w:type="spellStart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>type</w:t>
      </w:r>
      <w:proofErr w:type="spellEnd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 xml:space="preserve"> 2</w:t>
      </w:r>
    </w:p>
    <w:p w14:paraId="38C4EB61" w14:textId="77777777" w:rsidR="004A4ACD" w:rsidRPr="00DE3049" w:rsidRDefault="004A4ACD" w:rsidP="004A4ACD">
      <w:pPr>
        <w:spacing w:after="0" w:afterAutospacing="0"/>
        <w:jc w:val="left"/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</w:pPr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 xml:space="preserve">E1 - OSPF </w:t>
      </w:r>
      <w:proofErr w:type="spellStart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>external</w:t>
      </w:r>
      <w:proofErr w:type="spellEnd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 xml:space="preserve"> </w:t>
      </w:r>
      <w:proofErr w:type="spellStart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>type</w:t>
      </w:r>
      <w:proofErr w:type="spellEnd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 xml:space="preserve"> 1, E2 - OSPF </w:t>
      </w:r>
      <w:proofErr w:type="spellStart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>external</w:t>
      </w:r>
      <w:proofErr w:type="spellEnd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 xml:space="preserve"> </w:t>
      </w:r>
      <w:proofErr w:type="spellStart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>type</w:t>
      </w:r>
      <w:proofErr w:type="spellEnd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 xml:space="preserve"> 2, E - EGP</w:t>
      </w:r>
    </w:p>
    <w:p w14:paraId="7586BA48" w14:textId="77777777" w:rsidR="004A4ACD" w:rsidRPr="00DE3049" w:rsidRDefault="004A4ACD" w:rsidP="004A4ACD">
      <w:pPr>
        <w:spacing w:after="0" w:afterAutospacing="0"/>
        <w:jc w:val="left"/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</w:pPr>
      <w:proofErr w:type="spellStart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>i</w:t>
      </w:r>
      <w:proofErr w:type="spellEnd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 xml:space="preserve"> - IS-IS, L1 - IS-IS level-1, L2 - IS-IS level-2, </w:t>
      </w:r>
      <w:proofErr w:type="spellStart"/>
      <w:proofErr w:type="gramStart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>ia</w:t>
      </w:r>
      <w:proofErr w:type="spellEnd"/>
      <w:proofErr w:type="gramEnd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 xml:space="preserve"> - IS-IS inter area</w:t>
      </w:r>
    </w:p>
    <w:p w14:paraId="4CA55863" w14:textId="77777777" w:rsidR="004A4ACD" w:rsidRPr="00DE3049" w:rsidRDefault="004A4ACD" w:rsidP="004A4ACD">
      <w:pPr>
        <w:spacing w:after="0" w:afterAutospacing="0"/>
        <w:jc w:val="left"/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</w:pPr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>* - candidate default, U - per-user static route, o - ODR</w:t>
      </w:r>
    </w:p>
    <w:p w14:paraId="7E3CAE18" w14:textId="77777777" w:rsidR="004A4ACD" w:rsidRPr="00DE3049" w:rsidRDefault="004A4ACD" w:rsidP="004A4ACD">
      <w:pPr>
        <w:spacing w:after="0" w:afterAutospacing="0"/>
        <w:jc w:val="left"/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</w:pPr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 xml:space="preserve">P - </w:t>
      </w:r>
      <w:proofErr w:type="gramStart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>periodic</w:t>
      </w:r>
      <w:proofErr w:type="gramEnd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 xml:space="preserve"> downloaded static route</w:t>
      </w:r>
    </w:p>
    <w:p w14:paraId="78EFD0A4" w14:textId="77777777" w:rsidR="004A4ACD" w:rsidRPr="00B7287E" w:rsidRDefault="004A4ACD" w:rsidP="004A4ACD">
      <w:pPr>
        <w:spacing w:after="0" w:afterAutospacing="0"/>
        <w:jc w:val="left"/>
        <w:rPr>
          <w:rFonts w:ascii="Times New Roman" w:eastAsia="Times New Roman" w:hAnsi="Times New Roman" w:cs="Times New Roman"/>
          <w:vanish/>
          <w:color w:val="FF0000"/>
          <w:szCs w:val="24"/>
          <w:lang w:val="en-US" w:eastAsia="pt-PT"/>
        </w:rPr>
      </w:pPr>
    </w:p>
    <w:p w14:paraId="23242295" w14:textId="77777777" w:rsidR="004A4ACD" w:rsidRPr="00DE3049" w:rsidRDefault="004A4ACD" w:rsidP="004A4ACD">
      <w:pPr>
        <w:spacing w:after="0" w:afterAutospacing="0"/>
        <w:jc w:val="left"/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</w:pPr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>Gateway of last resort is not set</w:t>
      </w:r>
    </w:p>
    <w:p w14:paraId="3C4F8379" w14:textId="77777777" w:rsidR="004A4ACD" w:rsidRPr="00DE3049" w:rsidRDefault="004A4ACD" w:rsidP="004A4ACD">
      <w:pPr>
        <w:spacing w:after="0" w:afterAutospacing="0"/>
        <w:jc w:val="left"/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</w:pPr>
    </w:p>
    <w:p w14:paraId="51738E86" w14:textId="77777777" w:rsidR="004A4ACD" w:rsidRPr="00DE3049" w:rsidRDefault="004A4ACD" w:rsidP="004A4ACD">
      <w:pPr>
        <w:spacing w:after="0" w:afterAutospacing="0"/>
        <w:jc w:val="left"/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</w:pPr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 xml:space="preserve">10.0.0.0/8 is variably </w:t>
      </w:r>
      <w:proofErr w:type="spellStart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>subnetted</w:t>
      </w:r>
      <w:proofErr w:type="spellEnd"/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>, 8 subnets, 3 masks</w:t>
      </w:r>
    </w:p>
    <w:p w14:paraId="592F9527" w14:textId="77777777" w:rsidR="004A4ACD" w:rsidRPr="00DE3049" w:rsidRDefault="004A4ACD" w:rsidP="004A4ACD">
      <w:pPr>
        <w:spacing w:after="0" w:afterAutospacing="0"/>
        <w:jc w:val="left"/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</w:pPr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>R 10.21.23.0/30 [120/2] via 10.21.23.13, 00:00:13, GigabitEthernet0/0</w:t>
      </w:r>
    </w:p>
    <w:p w14:paraId="1179D748" w14:textId="77777777" w:rsidR="004A4ACD" w:rsidRPr="00DE3049" w:rsidRDefault="004A4ACD" w:rsidP="004A4ACD">
      <w:pPr>
        <w:spacing w:after="0" w:afterAutospacing="0"/>
        <w:jc w:val="left"/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</w:pPr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>R 10.21.23.4/30 [120/1] via 10.21.23.13, 00:00:13, GigabitEthernet0/0</w:t>
      </w:r>
    </w:p>
    <w:p w14:paraId="0A449E08" w14:textId="77777777" w:rsidR="004A4ACD" w:rsidRPr="00DE3049" w:rsidRDefault="004A4ACD" w:rsidP="004A4ACD">
      <w:pPr>
        <w:spacing w:after="0" w:afterAutospacing="0"/>
        <w:jc w:val="left"/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</w:pPr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>R 10.21.23.8/30 [120/1] via 10.21.23.13, 00:00:13, GigabitEthernet0/0</w:t>
      </w:r>
    </w:p>
    <w:p w14:paraId="056F4737" w14:textId="77777777" w:rsidR="004A4ACD" w:rsidRPr="00DE3049" w:rsidRDefault="004A4ACD" w:rsidP="004A4ACD">
      <w:pPr>
        <w:spacing w:after="0" w:afterAutospacing="0"/>
        <w:jc w:val="left"/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</w:pPr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>C 10.21.23.12/30 is directly connected, GigabitEthernet0/0</w:t>
      </w:r>
    </w:p>
    <w:p w14:paraId="190BC633" w14:textId="77777777" w:rsidR="004A4ACD" w:rsidRPr="00DE3049" w:rsidRDefault="004A4ACD" w:rsidP="004A4ACD">
      <w:pPr>
        <w:spacing w:after="0" w:afterAutospacing="0"/>
        <w:jc w:val="left"/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</w:pPr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>L 10.21.23.14/32 is directly connected, GigabitEthernet0/0</w:t>
      </w:r>
    </w:p>
    <w:p w14:paraId="73BF555C" w14:textId="77777777" w:rsidR="004A4ACD" w:rsidRPr="00DE3049" w:rsidRDefault="004A4ACD" w:rsidP="004A4ACD">
      <w:pPr>
        <w:spacing w:after="0" w:afterAutospacing="0"/>
        <w:jc w:val="left"/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</w:pPr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>C 10.22.58.0/24 is directly connected, GigabitEthernet0/1</w:t>
      </w:r>
    </w:p>
    <w:p w14:paraId="0E3AAB87" w14:textId="77777777" w:rsidR="004A4ACD" w:rsidRPr="00DE3049" w:rsidRDefault="004A4ACD" w:rsidP="004A4ACD">
      <w:pPr>
        <w:spacing w:after="0" w:afterAutospacing="0"/>
        <w:jc w:val="left"/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</w:pPr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val="en-US" w:eastAsia="pt-PT"/>
        </w:rPr>
        <w:t>L 10.22.58.254/32 is directly connected, GigabitEthernet0/1</w:t>
      </w:r>
    </w:p>
    <w:p w14:paraId="346EC834" w14:textId="7BD30C51" w:rsidR="004A4ACD" w:rsidRPr="00DE3049" w:rsidRDefault="004A4ACD" w:rsidP="004A4ACD">
      <w:pPr>
        <w:spacing w:after="120" w:afterAutospacing="0"/>
        <w:outlineLvl w:val="0"/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</w:pPr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>R 10.22.59.0/24 [120/2] via 10.21.23.13, 00:00:13, GigabitEthernet0/0</w:t>
      </w:r>
    </w:p>
    <w:p w14:paraId="1E29FDAE" w14:textId="43AC296A" w:rsidR="00B7287E" w:rsidRPr="00DE3049" w:rsidRDefault="00B7287E" w:rsidP="004A4ACD">
      <w:pPr>
        <w:spacing w:after="120" w:afterAutospacing="0"/>
        <w:outlineLvl w:val="0"/>
        <w:rPr>
          <w:rFonts w:asciiTheme="minorHAnsi" w:hAnsiTheme="minorHAnsi" w:cstheme="minorHAnsi"/>
          <w:vanish/>
          <w:color w:val="FF0000"/>
        </w:rPr>
      </w:pPr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 xml:space="preserve">Nota: </w:t>
      </w:r>
      <w:r w:rsid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>I</w:t>
      </w:r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>gnorar as entrada na tabela do tipo L</w:t>
      </w:r>
      <w:r w:rsid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 xml:space="preserve"> </w:t>
      </w:r>
      <w:proofErr w:type="gramStart"/>
      <w:r w:rsid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>()Local</w:t>
      </w:r>
      <w:proofErr w:type="gramEnd"/>
      <w:r w:rsid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>)</w:t>
      </w:r>
      <w:r w:rsidRPr="00DE3049">
        <w:rPr>
          <w:rFonts w:asciiTheme="minorHAnsi" w:eastAsia="Times New Roman" w:hAnsiTheme="minorHAnsi" w:cstheme="minorHAnsi"/>
          <w:vanish/>
          <w:color w:val="FF0000"/>
          <w:szCs w:val="24"/>
          <w:lang w:eastAsia="pt-PT"/>
        </w:rPr>
        <w:t>.</w:t>
      </w:r>
    </w:p>
    <w:p w14:paraId="17F2CCD0" w14:textId="6BA4FC63" w:rsidR="002E14CC" w:rsidRPr="00814BCE" w:rsidRDefault="002E14CC" w:rsidP="003A2AFF">
      <w:pPr>
        <w:numPr>
          <w:ilvl w:val="1"/>
          <w:numId w:val="48"/>
        </w:numPr>
        <w:spacing w:after="120" w:afterAutospacing="0"/>
        <w:ind w:left="426" w:hanging="426"/>
        <w:outlineLvl w:val="0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>Suponha que a ligação entre o R</w:t>
      </w:r>
      <w:r w:rsidR="004B1D53">
        <w:rPr>
          <w:rFonts w:asciiTheme="minorHAnsi" w:hAnsiTheme="minorHAnsi" w:cstheme="minorHAnsi"/>
        </w:rPr>
        <w:t>1</w:t>
      </w:r>
      <w:r w:rsidRPr="00814BCE">
        <w:rPr>
          <w:rFonts w:asciiTheme="minorHAnsi" w:hAnsiTheme="minorHAnsi" w:cstheme="minorHAnsi"/>
        </w:rPr>
        <w:t xml:space="preserve"> e o R</w:t>
      </w:r>
      <w:r w:rsidR="004B1D53">
        <w:rPr>
          <w:rFonts w:asciiTheme="minorHAnsi" w:hAnsiTheme="minorHAnsi" w:cstheme="minorHAnsi"/>
        </w:rPr>
        <w:t>4</w:t>
      </w:r>
      <w:r w:rsidRPr="00814BCE">
        <w:rPr>
          <w:rFonts w:asciiTheme="minorHAnsi" w:hAnsiTheme="minorHAnsi" w:cstheme="minorHAnsi"/>
        </w:rPr>
        <w:t xml:space="preserve"> falha. Desenhe o diagrama de mensagens ilustrando os procedimentos no </w:t>
      </w:r>
      <w:r w:rsidRPr="00814BCE">
        <w:rPr>
          <w:rFonts w:asciiTheme="minorHAnsi" w:hAnsiTheme="minorHAnsi" w:cstheme="minorHAnsi"/>
          <w:i/>
        </w:rPr>
        <w:t>router</w:t>
      </w:r>
      <w:r w:rsidRPr="00814BCE">
        <w:rPr>
          <w:rFonts w:asciiTheme="minorHAnsi" w:hAnsiTheme="minorHAnsi" w:cstheme="minorHAnsi"/>
        </w:rPr>
        <w:t xml:space="preserve"> R</w:t>
      </w:r>
      <w:r w:rsidR="00E94F27" w:rsidRPr="00814BCE">
        <w:rPr>
          <w:rFonts w:asciiTheme="minorHAnsi" w:hAnsiTheme="minorHAnsi" w:cstheme="minorHAnsi"/>
        </w:rPr>
        <w:t>1</w:t>
      </w:r>
      <w:r w:rsidRPr="00814BCE">
        <w:rPr>
          <w:rFonts w:asciiTheme="minorHAnsi" w:hAnsiTheme="minorHAnsi" w:cstheme="minorHAnsi"/>
        </w:rPr>
        <w:t xml:space="preserve"> e as alterações na tabela de encaminhamento do </w:t>
      </w:r>
      <w:r w:rsidRPr="00814BCE">
        <w:rPr>
          <w:rFonts w:asciiTheme="minorHAnsi" w:hAnsiTheme="minorHAnsi" w:cstheme="minorHAnsi"/>
          <w:i/>
        </w:rPr>
        <w:t>router</w:t>
      </w:r>
      <w:r w:rsidRPr="00814BCE">
        <w:rPr>
          <w:rFonts w:asciiTheme="minorHAnsi" w:hAnsiTheme="minorHAnsi" w:cstheme="minorHAnsi"/>
        </w:rPr>
        <w:t xml:space="preserve"> R</w:t>
      </w:r>
      <w:r w:rsidR="00E94F27" w:rsidRPr="00814BCE">
        <w:rPr>
          <w:rFonts w:asciiTheme="minorHAnsi" w:hAnsiTheme="minorHAnsi" w:cstheme="minorHAnsi"/>
        </w:rPr>
        <w:t>1</w:t>
      </w:r>
      <w:r w:rsidRPr="00814BCE">
        <w:rPr>
          <w:rFonts w:asciiTheme="minorHAnsi" w:hAnsiTheme="minorHAnsi" w:cstheme="minorHAnsi"/>
        </w:rPr>
        <w:t>.</w:t>
      </w:r>
    </w:p>
    <w:p w14:paraId="58A7F412" w14:textId="018F9BD1" w:rsidR="009C1811" w:rsidRPr="00814BCE" w:rsidRDefault="00F01F8B" w:rsidP="009C1811">
      <w:pPr>
        <w:spacing w:after="120" w:afterAutospacing="0"/>
        <w:ind w:left="426"/>
        <w:outlineLvl w:val="0"/>
        <w:rPr>
          <w:rFonts w:asciiTheme="minorHAnsi" w:hAnsiTheme="minorHAnsi" w:cstheme="minorHAnsi"/>
          <w:vanish/>
          <w:color w:val="FF0000"/>
        </w:rPr>
      </w:pPr>
      <w:r>
        <w:rPr>
          <w:rFonts w:asciiTheme="minorHAnsi" w:hAnsiTheme="minorHAnsi" w:cstheme="minorHAnsi"/>
          <w:vanish/>
          <w:color w:val="FF0000"/>
        </w:rPr>
        <w:t xml:space="preserve">Ambos os </w:t>
      </w:r>
      <w:proofErr w:type="gramStart"/>
      <w:r w:rsidRPr="00F01F8B">
        <w:rPr>
          <w:rFonts w:asciiTheme="minorHAnsi" w:hAnsiTheme="minorHAnsi" w:cstheme="minorHAnsi"/>
          <w:i/>
          <w:vanish/>
          <w:color w:val="FF0000"/>
        </w:rPr>
        <w:t>routers</w:t>
      </w:r>
      <w:proofErr w:type="gramEnd"/>
      <w:r>
        <w:rPr>
          <w:rFonts w:asciiTheme="minorHAnsi" w:hAnsiTheme="minorHAnsi" w:cstheme="minorHAnsi"/>
          <w:vanish/>
          <w:color w:val="FF0000"/>
        </w:rPr>
        <w:t xml:space="preserve"> R1 e R4 marcam o destino como inacessível, valor 16 e anunciam esse facto aos outros routers RIPv2, neste caso R2. Entretanto R2 como tem duas rotas para a rede que falhou entre o R1 e o R4</w:t>
      </w:r>
      <w:r w:rsidR="003F2B66">
        <w:rPr>
          <w:rFonts w:asciiTheme="minorHAnsi" w:hAnsiTheme="minorHAnsi" w:cstheme="minorHAnsi"/>
          <w:vanish/>
          <w:color w:val="FF0000"/>
        </w:rPr>
        <w:t>, uma via R1 e a outra via R4,</w:t>
      </w:r>
      <w:r>
        <w:rPr>
          <w:rFonts w:asciiTheme="minorHAnsi" w:hAnsiTheme="minorHAnsi" w:cstheme="minorHAnsi"/>
          <w:vanish/>
          <w:color w:val="FF0000"/>
        </w:rPr>
        <w:t xml:space="preserve"> irá anunciá-las mas tendo em consideração o algoritmo </w:t>
      </w:r>
      <w:proofErr w:type="spellStart"/>
      <w:r>
        <w:rPr>
          <w:rFonts w:asciiTheme="minorHAnsi" w:hAnsiTheme="minorHAnsi" w:cstheme="minorHAnsi"/>
          <w:vanish/>
          <w:color w:val="FF0000"/>
        </w:rPr>
        <w:t>split</w:t>
      </w:r>
      <w:proofErr w:type="spellEnd"/>
      <w:r>
        <w:rPr>
          <w:rFonts w:asciiTheme="minorHAnsi" w:hAnsiTheme="minorHAnsi" w:cstheme="minorHAnsi"/>
          <w:vanish/>
          <w:color w:val="FF0000"/>
        </w:rPr>
        <w:t xml:space="preserve"> </w:t>
      </w:r>
      <w:proofErr w:type="spellStart"/>
      <w:r>
        <w:rPr>
          <w:rFonts w:asciiTheme="minorHAnsi" w:hAnsiTheme="minorHAnsi" w:cstheme="minorHAnsi"/>
          <w:vanish/>
          <w:color w:val="FF0000"/>
        </w:rPr>
        <w:t>horizon</w:t>
      </w:r>
      <w:proofErr w:type="spellEnd"/>
      <w:r>
        <w:rPr>
          <w:rFonts w:asciiTheme="minorHAnsi" w:hAnsiTheme="minorHAnsi" w:cstheme="minorHAnsi"/>
          <w:vanish/>
          <w:color w:val="FF0000"/>
        </w:rPr>
        <w:t xml:space="preserve">, não anunciando rotas de </w:t>
      </w:r>
      <w:r w:rsidR="003F2B66">
        <w:rPr>
          <w:rFonts w:asciiTheme="minorHAnsi" w:hAnsiTheme="minorHAnsi" w:cstheme="minorHAnsi"/>
          <w:vanish/>
          <w:color w:val="FF0000"/>
        </w:rPr>
        <w:t xml:space="preserve">que aprendeu por um </w:t>
      </w:r>
      <w:proofErr w:type="gramStart"/>
      <w:r w:rsidR="003F2B66" w:rsidRPr="003F2B66">
        <w:rPr>
          <w:rFonts w:asciiTheme="minorHAnsi" w:hAnsiTheme="minorHAnsi" w:cstheme="minorHAnsi"/>
          <w:i/>
          <w:vanish/>
          <w:color w:val="FF0000"/>
        </w:rPr>
        <w:t>router</w:t>
      </w:r>
      <w:proofErr w:type="gramEnd"/>
      <w:r w:rsidR="003F2B66">
        <w:rPr>
          <w:rFonts w:asciiTheme="minorHAnsi" w:hAnsiTheme="minorHAnsi" w:cstheme="minorHAnsi"/>
          <w:vanish/>
          <w:color w:val="FF0000"/>
        </w:rPr>
        <w:t xml:space="preserve"> a esse mesmo </w:t>
      </w:r>
      <w:r w:rsidR="003F2B66" w:rsidRPr="00DE3049">
        <w:rPr>
          <w:rFonts w:asciiTheme="minorHAnsi" w:hAnsiTheme="minorHAnsi" w:cstheme="minorHAnsi"/>
          <w:i/>
          <w:vanish/>
          <w:color w:val="FF0000"/>
        </w:rPr>
        <w:t>router</w:t>
      </w:r>
      <w:r w:rsidR="005F1C83">
        <w:rPr>
          <w:rFonts w:asciiTheme="minorHAnsi" w:hAnsiTheme="minorHAnsi" w:cstheme="minorHAnsi"/>
          <w:vanish/>
          <w:color w:val="FF0000"/>
        </w:rPr>
        <w:t>, de maneira a tentar evitar o problemas do “</w:t>
      </w:r>
      <w:proofErr w:type="spellStart"/>
      <w:r w:rsidR="005F1C83">
        <w:rPr>
          <w:rFonts w:asciiTheme="minorHAnsi" w:hAnsiTheme="minorHAnsi" w:cstheme="minorHAnsi"/>
          <w:vanish/>
          <w:color w:val="FF0000"/>
        </w:rPr>
        <w:t>count</w:t>
      </w:r>
      <w:proofErr w:type="spellEnd"/>
      <w:r w:rsidR="005F1C83">
        <w:rPr>
          <w:rFonts w:asciiTheme="minorHAnsi" w:hAnsiTheme="minorHAnsi" w:cstheme="minorHAnsi"/>
          <w:vanish/>
          <w:color w:val="FF0000"/>
        </w:rPr>
        <w:t xml:space="preserve"> to </w:t>
      </w:r>
      <w:proofErr w:type="spellStart"/>
      <w:r w:rsidR="005F1C83">
        <w:rPr>
          <w:rFonts w:asciiTheme="minorHAnsi" w:hAnsiTheme="minorHAnsi" w:cstheme="minorHAnsi"/>
          <w:vanish/>
          <w:color w:val="FF0000"/>
        </w:rPr>
        <w:t>infinity</w:t>
      </w:r>
      <w:proofErr w:type="spellEnd"/>
      <w:r w:rsidR="005F1C83">
        <w:rPr>
          <w:rFonts w:asciiTheme="minorHAnsi" w:hAnsiTheme="minorHAnsi" w:cstheme="minorHAnsi"/>
          <w:vanish/>
          <w:color w:val="FF0000"/>
        </w:rPr>
        <w:t>”</w:t>
      </w:r>
      <w:r w:rsidR="003F2B66">
        <w:rPr>
          <w:rFonts w:asciiTheme="minorHAnsi" w:hAnsiTheme="minorHAnsi" w:cstheme="minorHAnsi"/>
          <w:vanish/>
          <w:color w:val="FF0000"/>
        </w:rPr>
        <w:t xml:space="preserve">. </w:t>
      </w:r>
    </w:p>
    <w:p w14:paraId="3E4B2C55" w14:textId="77777777" w:rsidR="002E14CC" w:rsidRPr="00814BCE" w:rsidRDefault="00E94F27" w:rsidP="003A2AFF">
      <w:pPr>
        <w:numPr>
          <w:ilvl w:val="0"/>
          <w:numId w:val="48"/>
        </w:numPr>
        <w:spacing w:before="120" w:after="120" w:afterAutospacing="0"/>
        <w:ind w:left="357" w:hanging="357"/>
        <w:outlineLvl w:val="0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>Co</w:t>
      </w:r>
      <w:r w:rsidR="0005557E" w:rsidRPr="00814BCE">
        <w:rPr>
          <w:rFonts w:asciiTheme="minorHAnsi" w:hAnsiTheme="minorHAnsi" w:cstheme="minorHAnsi"/>
        </w:rPr>
        <w:t xml:space="preserve">mo consequência da utilização </w:t>
      </w:r>
      <w:r w:rsidR="001C7AD5" w:rsidRPr="00993174">
        <w:rPr>
          <w:rFonts w:asciiTheme="minorHAnsi" w:hAnsiTheme="minorHAnsi" w:cstheme="minorHAnsi"/>
          <w:u w:val="single"/>
        </w:rPr>
        <w:t>apenas</w:t>
      </w:r>
      <w:r w:rsidR="001C7AD5" w:rsidRPr="00814BCE">
        <w:rPr>
          <w:rFonts w:asciiTheme="minorHAnsi" w:hAnsiTheme="minorHAnsi" w:cstheme="minorHAnsi"/>
        </w:rPr>
        <w:t xml:space="preserve"> </w:t>
      </w:r>
      <w:r w:rsidR="0005557E" w:rsidRPr="00814BCE">
        <w:rPr>
          <w:rFonts w:asciiTheme="minorHAnsi" w:hAnsiTheme="minorHAnsi" w:cstheme="minorHAnsi"/>
        </w:rPr>
        <w:t>d</w:t>
      </w:r>
      <w:r w:rsidRPr="00814BCE">
        <w:rPr>
          <w:rFonts w:asciiTheme="minorHAnsi" w:hAnsiTheme="minorHAnsi" w:cstheme="minorHAnsi"/>
        </w:rPr>
        <w:t>a</w:t>
      </w:r>
      <w:r w:rsidR="002E14CC" w:rsidRPr="00814BCE">
        <w:rPr>
          <w:rFonts w:asciiTheme="minorHAnsi" w:hAnsiTheme="minorHAnsi" w:cstheme="minorHAnsi"/>
        </w:rPr>
        <w:t xml:space="preserve"> técnica </w:t>
      </w:r>
      <w:r w:rsidR="002E14CC" w:rsidRPr="00814BCE">
        <w:rPr>
          <w:rFonts w:asciiTheme="minorHAnsi" w:hAnsiTheme="minorHAnsi" w:cstheme="minorHAnsi"/>
          <w:i/>
        </w:rPr>
        <w:t xml:space="preserve">split horizon </w:t>
      </w:r>
      <w:r w:rsidRPr="00814BCE">
        <w:rPr>
          <w:rFonts w:asciiTheme="minorHAnsi" w:hAnsiTheme="minorHAnsi" w:cstheme="minorHAnsi"/>
          <w:i/>
        </w:rPr>
        <w:t>with poisoned reverse</w:t>
      </w:r>
      <w:r w:rsidRPr="00814BCE">
        <w:rPr>
          <w:rFonts w:asciiTheme="minorHAnsi" w:hAnsiTheme="minorHAnsi" w:cstheme="minorHAnsi"/>
        </w:rPr>
        <w:t xml:space="preserve"> </w:t>
      </w:r>
      <w:r w:rsidR="002E14CC" w:rsidRPr="00814BCE">
        <w:rPr>
          <w:rFonts w:asciiTheme="minorHAnsi" w:hAnsiTheme="minorHAnsi" w:cstheme="minorHAnsi"/>
        </w:rPr>
        <w:t>aplicada ao RIP</w:t>
      </w:r>
      <w:r w:rsidRPr="00814BCE">
        <w:rPr>
          <w:rFonts w:asciiTheme="minorHAnsi" w:hAnsiTheme="minorHAnsi" w:cstheme="minorHAnsi"/>
        </w:rPr>
        <w:t>v2</w:t>
      </w:r>
      <w:r w:rsidR="0005557E" w:rsidRPr="00814BCE">
        <w:rPr>
          <w:rFonts w:asciiTheme="minorHAnsi" w:hAnsiTheme="minorHAnsi" w:cstheme="minorHAnsi"/>
        </w:rPr>
        <w:t xml:space="preserve"> um </w:t>
      </w:r>
      <w:proofErr w:type="gramStart"/>
      <w:r w:rsidR="0005557E" w:rsidRPr="00814BCE">
        <w:rPr>
          <w:rFonts w:asciiTheme="minorHAnsi" w:hAnsiTheme="minorHAnsi" w:cstheme="minorHAnsi"/>
          <w:i/>
        </w:rPr>
        <w:t>router</w:t>
      </w:r>
      <w:proofErr w:type="gramEnd"/>
      <w:r w:rsidR="002E14CC" w:rsidRPr="00814BCE">
        <w:rPr>
          <w:rFonts w:asciiTheme="minorHAnsi" w:hAnsiTheme="minorHAnsi" w:cstheme="minorHAnsi"/>
        </w:rPr>
        <w:t>:</w:t>
      </w:r>
    </w:p>
    <w:p w14:paraId="64F091E4" w14:textId="77777777" w:rsidR="001C7AD5" w:rsidRPr="005F1C83" w:rsidRDefault="001C7AD5" w:rsidP="001C7AD5">
      <w:pPr>
        <w:spacing w:before="120" w:after="120" w:afterAutospacing="0"/>
        <w:outlineLvl w:val="0"/>
        <w:rPr>
          <w:rFonts w:asciiTheme="minorHAnsi" w:hAnsiTheme="minorHAnsi" w:cstheme="minorHAnsi"/>
          <w:color w:val="FF0000"/>
        </w:rPr>
      </w:pPr>
      <w:proofErr w:type="gramStart"/>
      <w:r w:rsidRPr="005F1C83">
        <w:rPr>
          <w:rFonts w:asciiTheme="minorHAnsi" w:hAnsiTheme="minorHAnsi" w:cstheme="minorHAnsi"/>
          <w:color w:val="FF0000"/>
        </w:rPr>
        <w:t>https:</w:t>
      </w:r>
      <w:proofErr w:type="gramEnd"/>
      <w:r w:rsidRPr="005F1C83">
        <w:rPr>
          <w:rFonts w:asciiTheme="minorHAnsi" w:hAnsiTheme="minorHAnsi" w:cstheme="minorHAnsi"/>
          <w:color w:val="FF0000"/>
        </w:rPr>
        <w:t>//supportforums.cisco.com/discussion/11593781/rip-poison-reverse-benefit</w:t>
      </w:r>
    </w:p>
    <w:p w14:paraId="7C19CFEF" w14:textId="77777777" w:rsidR="002E14CC" w:rsidRPr="00814BCE" w:rsidRDefault="002E14CC" w:rsidP="002E14CC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 xml:space="preserve">Envia </w:t>
      </w:r>
      <w:r w:rsidRPr="002732C9">
        <w:rPr>
          <w:rFonts w:asciiTheme="minorHAnsi" w:hAnsiTheme="minorHAnsi" w:cstheme="minorHAnsi"/>
          <w:u w:val="single"/>
        </w:rPr>
        <w:t>sempre</w:t>
      </w:r>
      <w:r w:rsidRPr="00814BCE">
        <w:rPr>
          <w:rFonts w:asciiTheme="minorHAnsi" w:hAnsiTheme="minorHAnsi" w:cstheme="minorHAnsi"/>
        </w:rPr>
        <w:t xml:space="preserve"> o valor da métrica igual a 16</w:t>
      </w:r>
    </w:p>
    <w:p w14:paraId="054B0A8D" w14:textId="77777777" w:rsidR="00B92956" w:rsidRPr="00814BCE" w:rsidRDefault="00B92956" w:rsidP="00B92956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>Espera um tempo de pausa até aceitar novas rotas</w:t>
      </w:r>
    </w:p>
    <w:p w14:paraId="2AE0671D" w14:textId="77777777" w:rsidR="0005557E" w:rsidRPr="00814BCE" w:rsidRDefault="0005557E" w:rsidP="0005557E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 xml:space="preserve">Não devolve a um </w:t>
      </w:r>
      <w:r w:rsidRPr="00814BCE">
        <w:rPr>
          <w:rFonts w:asciiTheme="minorHAnsi" w:hAnsiTheme="minorHAnsi" w:cstheme="minorHAnsi"/>
          <w:i/>
        </w:rPr>
        <w:t>router</w:t>
      </w:r>
      <w:r w:rsidRPr="00814BCE">
        <w:rPr>
          <w:rFonts w:asciiTheme="minorHAnsi" w:hAnsiTheme="minorHAnsi" w:cstheme="minorHAnsi"/>
        </w:rPr>
        <w:t xml:space="preserve"> informações de rotas que tenha recebido dele </w:t>
      </w:r>
      <w:r w:rsidRPr="00814BCE">
        <w:rPr>
          <w:rFonts w:asciiTheme="minorHAnsi" w:hAnsiTheme="minorHAnsi" w:cstheme="minorHAnsi"/>
          <w:vanish/>
          <w:color w:val="FF0000"/>
        </w:rPr>
        <w:t>#</w:t>
      </w:r>
    </w:p>
    <w:p w14:paraId="7DE09D98" w14:textId="77777777" w:rsidR="0005557E" w:rsidRPr="00814BCE" w:rsidRDefault="0005557E" w:rsidP="0005557E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>Despoleta atualizações imediatas sempre que ocorrem alterações de topologia</w:t>
      </w:r>
    </w:p>
    <w:p w14:paraId="2D0ADD29" w14:textId="77777777" w:rsidR="002E14CC" w:rsidRDefault="0005557E" w:rsidP="003A2AFF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 xml:space="preserve">Não envia nenhuma atualização de rotas para um </w:t>
      </w:r>
      <w:proofErr w:type="gramStart"/>
      <w:r w:rsidRPr="00814BCE">
        <w:rPr>
          <w:rFonts w:asciiTheme="minorHAnsi" w:hAnsiTheme="minorHAnsi" w:cstheme="minorHAnsi"/>
          <w:i/>
        </w:rPr>
        <w:t>router</w:t>
      </w:r>
      <w:proofErr w:type="gramEnd"/>
      <w:r w:rsidRPr="00814BCE">
        <w:rPr>
          <w:rFonts w:asciiTheme="minorHAnsi" w:hAnsiTheme="minorHAnsi" w:cstheme="minorHAnsi"/>
        </w:rPr>
        <w:t xml:space="preserve"> de onde já tenha recebido rotas</w:t>
      </w:r>
    </w:p>
    <w:p w14:paraId="69DBEC4A" w14:textId="0C621F51" w:rsidR="005F1C83" w:rsidRPr="00814BCE" w:rsidRDefault="005F1C83" w:rsidP="005F1C83">
      <w:pPr>
        <w:pStyle w:val="ListParagraph"/>
        <w:spacing w:after="0" w:afterAutospacing="0"/>
        <w:ind w:left="567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  <w:vanish/>
          <w:color w:val="FF0000"/>
        </w:rPr>
        <w:t xml:space="preserve">Um </w:t>
      </w:r>
      <w:proofErr w:type="gramStart"/>
      <w:r w:rsidRPr="005F1C83">
        <w:rPr>
          <w:rFonts w:asciiTheme="minorHAnsi" w:hAnsiTheme="minorHAnsi" w:cstheme="minorHAnsi"/>
          <w:i/>
          <w:vanish/>
          <w:color w:val="FF0000"/>
        </w:rPr>
        <w:t>router</w:t>
      </w:r>
      <w:proofErr w:type="gramEnd"/>
      <w:r w:rsidRPr="005F1C83">
        <w:rPr>
          <w:rFonts w:asciiTheme="minorHAnsi" w:hAnsiTheme="minorHAnsi" w:cstheme="minorHAnsi"/>
          <w:vanish/>
          <w:color w:val="FF0000"/>
        </w:rPr>
        <w:t xml:space="preserve"> que receb</w:t>
      </w:r>
      <w:r>
        <w:rPr>
          <w:rFonts w:asciiTheme="minorHAnsi" w:hAnsiTheme="minorHAnsi" w:cstheme="minorHAnsi"/>
          <w:vanish/>
          <w:color w:val="FF0000"/>
        </w:rPr>
        <w:t>a</w:t>
      </w:r>
      <w:r w:rsidRPr="005F1C83">
        <w:rPr>
          <w:rFonts w:asciiTheme="minorHAnsi" w:hAnsiTheme="minorHAnsi" w:cstheme="minorHAnsi"/>
          <w:vanish/>
          <w:color w:val="FF0000"/>
        </w:rPr>
        <w:t xml:space="preserve"> </w:t>
      </w:r>
      <w:r>
        <w:rPr>
          <w:rFonts w:asciiTheme="minorHAnsi" w:hAnsiTheme="minorHAnsi" w:cstheme="minorHAnsi"/>
          <w:vanish/>
          <w:color w:val="FF0000"/>
        </w:rPr>
        <w:t>uma mensagem</w:t>
      </w:r>
      <w:r w:rsidRPr="005F1C83">
        <w:rPr>
          <w:rFonts w:asciiTheme="minorHAnsi" w:hAnsiTheme="minorHAnsi" w:cstheme="minorHAnsi"/>
          <w:vanish/>
          <w:color w:val="FF0000"/>
        </w:rPr>
        <w:t xml:space="preserve"> de outro com uma rota de custo 16 devolve essa rota com o valor 16 ao </w:t>
      </w:r>
      <w:r w:rsidRPr="005F1C83">
        <w:rPr>
          <w:rFonts w:asciiTheme="minorHAnsi" w:hAnsiTheme="minorHAnsi" w:cstheme="minorHAnsi"/>
          <w:i/>
          <w:vanish/>
          <w:color w:val="FF0000"/>
        </w:rPr>
        <w:t>router</w:t>
      </w:r>
      <w:r w:rsidRPr="005F1C83">
        <w:rPr>
          <w:rFonts w:asciiTheme="minorHAnsi" w:hAnsiTheme="minorHAnsi" w:cstheme="minorHAnsi"/>
          <w:vanish/>
          <w:color w:val="FF0000"/>
        </w:rPr>
        <w:t xml:space="preserve"> de origem (quebrando a regra do </w:t>
      </w:r>
      <w:proofErr w:type="spellStart"/>
      <w:r w:rsidRPr="005F1C83">
        <w:rPr>
          <w:rFonts w:asciiTheme="minorHAnsi" w:hAnsiTheme="minorHAnsi" w:cstheme="minorHAnsi"/>
          <w:i/>
          <w:vanish/>
          <w:color w:val="FF0000"/>
        </w:rPr>
        <w:t>split</w:t>
      </w:r>
      <w:proofErr w:type="spellEnd"/>
      <w:r w:rsidRPr="005F1C83">
        <w:rPr>
          <w:rFonts w:asciiTheme="minorHAnsi" w:hAnsiTheme="minorHAnsi" w:cstheme="minorHAnsi"/>
          <w:i/>
          <w:vanish/>
          <w:color w:val="FF0000"/>
        </w:rPr>
        <w:t xml:space="preserve"> </w:t>
      </w:r>
      <w:proofErr w:type="spellStart"/>
      <w:r w:rsidRPr="005F1C83">
        <w:rPr>
          <w:rFonts w:asciiTheme="minorHAnsi" w:hAnsiTheme="minorHAnsi" w:cstheme="minorHAnsi"/>
          <w:i/>
          <w:vanish/>
          <w:color w:val="FF0000"/>
        </w:rPr>
        <w:t>horizon</w:t>
      </w:r>
      <w:proofErr w:type="spellEnd"/>
      <w:r w:rsidRPr="005F1C83">
        <w:rPr>
          <w:rFonts w:asciiTheme="minorHAnsi" w:hAnsiTheme="minorHAnsi" w:cstheme="minorHAnsi"/>
          <w:vanish/>
          <w:color w:val="FF0000"/>
        </w:rPr>
        <w:t xml:space="preserve"> no caso de custo 16)</w:t>
      </w:r>
    </w:p>
    <w:p w14:paraId="6593E258" w14:textId="77777777" w:rsidR="00CF0E76" w:rsidRPr="00814BCE" w:rsidRDefault="00CF0E76" w:rsidP="00993174">
      <w:pPr>
        <w:keepNext/>
        <w:keepLines/>
        <w:numPr>
          <w:ilvl w:val="0"/>
          <w:numId w:val="48"/>
        </w:numPr>
        <w:spacing w:before="120" w:after="120" w:afterAutospacing="0"/>
        <w:ind w:left="357" w:hanging="357"/>
        <w:outlineLvl w:val="0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>No RIPv2:</w:t>
      </w:r>
    </w:p>
    <w:p w14:paraId="755F39FC" w14:textId="77777777" w:rsidR="00CF0E76" w:rsidRPr="00814BCE" w:rsidRDefault="00CF0E76" w:rsidP="00993174">
      <w:pPr>
        <w:keepNext/>
        <w:keepLines/>
        <w:spacing w:before="120" w:after="120" w:afterAutospacing="0"/>
        <w:outlineLvl w:val="0"/>
        <w:rPr>
          <w:rFonts w:asciiTheme="minorHAnsi" w:hAnsiTheme="minorHAnsi" w:cstheme="minorHAnsi"/>
          <w:vanish/>
          <w:color w:val="FF0000"/>
        </w:rPr>
      </w:pPr>
      <w:r w:rsidRPr="00814BCE">
        <w:rPr>
          <w:rFonts w:asciiTheme="minorHAnsi" w:hAnsiTheme="minorHAnsi" w:cstheme="minorHAnsi"/>
          <w:vanish/>
          <w:color w:val="FF0000"/>
        </w:rPr>
        <w:t>https://tools.ietf.org/html/rfc2453#page-22</w:t>
      </w:r>
    </w:p>
    <w:p w14:paraId="61406797" w14:textId="77777777" w:rsidR="00CF0E76" w:rsidRPr="00814BCE" w:rsidRDefault="00CF0E76" w:rsidP="00993174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>As atualizações periódicas são de 30 em 30 minutos</w:t>
      </w:r>
    </w:p>
    <w:p w14:paraId="7ED2ED2F" w14:textId="77777777" w:rsidR="00CF0E76" w:rsidRPr="00814BCE" w:rsidRDefault="00CF0E76" w:rsidP="00993174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 xml:space="preserve">As atualizações periódicas mandam toda a informação na base de dados </w:t>
      </w:r>
      <w:r w:rsidRPr="00814BCE">
        <w:rPr>
          <w:rFonts w:asciiTheme="minorHAnsi" w:hAnsiTheme="minorHAnsi" w:cstheme="minorHAnsi"/>
          <w:vanish/>
          <w:color w:val="FF0000"/>
        </w:rPr>
        <w:t>#</w:t>
      </w:r>
    </w:p>
    <w:p w14:paraId="7CE22266" w14:textId="77777777" w:rsidR="00CF0E76" w:rsidRPr="00814BCE" w:rsidRDefault="00CF0E76" w:rsidP="00993174">
      <w:pPr>
        <w:pStyle w:val="ListParagraph"/>
        <w:keepNext/>
        <w:keepLines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 xml:space="preserve">Todos os </w:t>
      </w:r>
      <w:r w:rsidRPr="00814BCE">
        <w:rPr>
          <w:rFonts w:asciiTheme="minorHAnsi" w:hAnsiTheme="minorHAnsi" w:cstheme="minorHAnsi"/>
          <w:i/>
        </w:rPr>
        <w:t>routers</w:t>
      </w:r>
      <w:r w:rsidRPr="00814BCE">
        <w:rPr>
          <w:rFonts w:asciiTheme="minorHAnsi" w:hAnsiTheme="minorHAnsi" w:cstheme="minorHAnsi"/>
        </w:rPr>
        <w:t xml:space="preserve"> têm conhecimento de toda a topologia da rede a que pertencem </w:t>
      </w:r>
    </w:p>
    <w:p w14:paraId="0749DC2C" w14:textId="77777777" w:rsidR="00CF0E76" w:rsidRPr="009315CB" w:rsidRDefault="00CF0E76" w:rsidP="00CF0E76">
      <w:pPr>
        <w:pStyle w:val="ListParagraph"/>
        <w:numPr>
          <w:ilvl w:val="0"/>
          <w:numId w:val="5"/>
        </w:numPr>
        <w:spacing w:after="0" w:afterAutospacing="0"/>
        <w:ind w:left="567" w:hanging="284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 xml:space="preserve">É utilizado o endereço de </w:t>
      </w:r>
      <w:r w:rsidRPr="00814BCE">
        <w:rPr>
          <w:rFonts w:asciiTheme="minorHAnsi" w:hAnsiTheme="minorHAnsi" w:cstheme="minorHAnsi"/>
          <w:i/>
        </w:rPr>
        <w:t>multicast</w:t>
      </w:r>
      <w:r w:rsidRPr="00814BCE">
        <w:rPr>
          <w:rFonts w:asciiTheme="minorHAnsi" w:hAnsiTheme="minorHAnsi" w:cstheme="minorHAnsi"/>
        </w:rPr>
        <w:t xml:space="preserve"> 224.0.0.9, porto 520, para comunicar com os outros </w:t>
      </w:r>
      <w:r w:rsidRPr="00814BCE">
        <w:rPr>
          <w:rFonts w:asciiTheme="minorHAnsi" w:hAnsiTheme="minorHAnsi" w:cstheme="minorHAnsi"/>
          <w:i/>
        </w:rPr>
        <w:t>routers</w:t>
      </w:r>
      <w:r>
        <w:rPr>
          <w:rFonts w:asciiTheme="minorHAnsi" w:hAnsiTheme="minorHAnsi" w:cstheme="minorHAnsi"/>
          <w:i/>
        </w:rPr>
        <w:t xml:space="preserve"> </w:t>
      </w:r>
      <w:r w:rsidRPr="00814BCE">
        <w:rPr>
          <w:rFonts w:asciiTheme="minorHAnsi" w:hAnsiTheme="minorHAnsi" w:cstheme="minorHAnsi"/>
          <w:vanish/>
          <w:color w:val="FF0000"/>
        </w:rPr>
        <w:t>#</w:t>
      </w:r>
    </w:p>
    <w:p w14:paraId="4909B639" w14:textId="77777777" w:rsidR="004B1D53" w:rsidRDefault="004B1D53" w:rsidP="004B1D53">
      <w:pPr>
        <w:numPr>
          <w:ilvl w:val="0"/>
          <w:numId w:val="48"/>
        </w:numPr>
        <w:spacing w:before="120" w:after="120" w:afterAutospacing="0"/>
        <w:ind w:left="357" w:hanging="357"/>
        <w:outlineLvl w:val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Se um </w:t>
      </w:r>
      <w:proofErr w:type="gramStart"/>
      <w:r w:rsidRPr="004B1D53">
        <w:rPr>
          <w:rFonts w:asciiTheme="minorHAnsi" w:hAnsiTheme="minorHAnsi" w:cstheme="minorHAnsi"/>
          <w:i/>
        </w:rPr>
        <w:t>router</w:t>
      </w:r>
      <w:proofErr w:type="gramEnd"/>
      <w:r>
        <w:rPr>
          <w:rFonts w:asciiTheme="minorHAnsi" w:hAnsiTheme="minorHAnsi" w:cstheme="minorHAnsi"/>
        </w:rPr>
        <w:t xml:space="preserve"> enviar uma mensagem RIPv2 para o endereço IPv4 224.0.0.9 qual é o valor do endereço MAC que a trama Ethernet que transporta a mensagem levará como endereço MAC destino?</w:t>
      </w:r>
    </w:p>
    <w:p w14:paraId="39BFBC08" w14:textId="2B5823F2" w:rsidR="00234397" w:rsidRPr="008D6E71" w:rsidRDefault="008D6E71" w:rsidP="00DE3049">
      <w:pPr>
        <w:spacing w:before="120" w:after="120" w:afterAutospacing="0"/>
        <w:outlineLvl w:val="0"/>
        <w:rPr>
          <w:rFonts w:asciiTheme="minorHAnsi" w:hAnsiTheme="minorHAnsi" w:cstheme="minorHAnsi"/>
          <w:vanish/>
          <w:color w:val="FF0000"/>
        </w:rPr>
      </w:pPr>
      <w:r>
        <w:rPr>
          <w:rFonts w:asciiTheme="minorHAnsi" w:hAnsiTheme="minorHAnsi" w:cstheme="minorHAnsi"/>
          <w:vanish/>
          <w:color w:val="FF0000"/>
        </w:rPr>
        <w:t>Endereço destino</w:t>
      </w:r>
      <w:r w:rsidR="00DE3049">
        <w:rPr>
          <w:rFonts w:asciiTheme="minorHAnsi" w:hAnsiTheme="minorHAnsi" w:cstheme="minorHAnsi"/>
          <w:vanish/>
          <w:color w:val="FF0000"/>
        </w:rPr>
        <w:t>:</w:t>
      </w:r>
      <w:r>
        <w:rPr>
          <w:rFonts w:asciiTheme="minorHAnsi" w:hAnsiTheme="minorHAnsi" w:cstheme="minorHAnsi"/>
          <w:vanish/>
          <w:color w:val="FF0000"/>
        </w:rPr>
        <w:t xml:space="preserve"> </w:t>
      </w:r>
      <w:r w:rsidRPr="008D6E71">
        <w:rPr>
          <w:rFonts w:asciiTheme="minorHAnsi" w:hAnsiTheme="minorHAnsi" w:cstheme="minorHAnsi"/>
          <w:vanish/>
          <w:color w:val="FF0000"/>
        </w:rPr>
        <w:t xml:space="preserve">MAC: </w:t>
      </w:r>
      <w:r w:rsidR="00234397" w:rsidRPr="008D6E71">
        <w:rPr>
          <w:rFonts w:asciiTheme="minorHAnsi" w:hAnsiTheme="minorHAnsi" w:cstheme="minorHAnsi"/>
          <w:vanish/>
          <w:color w:val="FF0000"/>
        </w:rPr>
        <w:t>0</w:t>
      </w:r>
      <w:r>
        <w:rPr>
          <w:rFonts w:asciiTheme="minorHAnsi" w:hAnsiTheme="minorHAnsi" w:cstheme="minorHAnsi"/>
          <w:vanish/>
          <w:color w:val="FF0000"/>
        </w:rPr>
        <w:t>1</w:t>
      </w:r>
      <w:r w:rsidRPr="008D6E71">
        <w:rPr>
          <w:rFonts w:asciiTheme="minorHAnsi" w:hAnsiTheme="minorHAnsi" w:cstheme="minorHAnsi"/>
          <w:vanish/>
          <w:color w:val="FF0000"/>
        </w:rPr>
        <w:t>-00-</w:t>
      </w:r>
      <w:r>
        <w:rPr>
          <w:rFonts w:asciiTheme="minorHAnsi" w:hAnsiTheme="minorHAnsi" w:cstheme="minorHAnsi"/>
          <w:vanish/>
          <w:color w:val="FF0000"/>
        </w:rPr>
        <w:t>5</w:t>
      </w:r>
      <w:bookmarkStart w:id="0" w:name="_GoBack"/>
      <w:bookmarkEnd w:id="0"/>
      <w:r w:rsidRPr="008D6E71">
        <w:rPr>
          <w:rFonts w:asciiTheme="minorHAnsi" w:hAnsiTheme="minorHAnsi" w:cstheme="minorHAnsi"/>
          <w:vanish/>
          <w:color w:val="FF0000"/>
        </w:rPr>
        <w:t>e-00-00-09</w:t>
      </w:r>
    </w:p>
    <w:p w14:paraId="37A22F59" w14:textId="6BAF01D0" w:rsidR="002E14CC" w:rsidRPr="00814BCE" w:rsidRDefault="002E14CC" w:rsidP="001124BB">
      <w:pPr>
        <w:keepNext/>
        <w:keepLines/>
        <w:numPr>
          <w:ilvl w:val="0"/>
          <w:numId w:val="48"/>
        </w:numPr>
        <w:spacing w:before="120" w:after="120" w:afterAutospacing="0"/>
        <w:ind w:left="360"/>
        <w:outlineLvl w:val="0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lastRenderedPageBreak/>
        <w:t xml:space="preserve">Considere a seguinte rede em que os </w:t>
      </w:r>
      <w:proofErr w:type="gramStart"/>
      <w:r w:rsidRPr="00814BCE">
        <w:rPr>
          <w:rFonts w:asciiTheme="minorHAnsi" w:hAnsiTheme="minorHAnsi" w:cstheme="minorHAnsi"/>
          <w:i/>
        </w:rPr>
        <w:t>routers</w:t>
      </w:r>
      <w:proofErr w:type="gramEnd"/>
      <w:r w:rsidRPr="00814BCE">
        <w:rPr>
          <w:rFonts w:asciiTheme="minorHAnsi" w:hAnsiTheme="minorHAnsi" w:cstheme="minorHAnsi"/>
        </w:rPr>
        <w:t xml:space="preserve"> e</w:t>
      </w:r>
      <w:r w:rsidR="00601B59" w:rsidRPr="00814BCE">
        <w:rPr>
          <w:rFonts w:asciiTheme="minorHAnsi" w:hAnsiTheme="minorHAnsi" w:cstheme="minorHAnsi"/>
        </w:rPr>
        <w:t>stão a executar o protocolo RIP</w:t>
      </w:r>
      <w:r w:rsidRPr="00814BCE">
        <w:rPr>
          <w:rFonts w:asciiTheme="minorHAnsi" w:hAnsiTheme="minorHAnsi" w:cstheme="minorHAnsi"/>
        </w:rPr>
        <w:t>v2. Apresente a tabela de encaminhamento de R</w:t>
      </w:r>
      <w:r w:rsidR="00993174">
        <w:rPr>
          <w:rFonts w:asciiTheme="minorHAnsi" w:hAnsiTheme="minorHAnsi" w:cstheme="minorHAnsi"/>
        </w:rPr>
        <w:t>3</w:t>
      </w:r>
      <w:r w:rsidRPr="00814BCE">
        <w:rPr>
          <w:rFonts w:asciiTheme="minorHAnsi" w:hAnsiTheme="minorHAnsi" w:cstheme="minorHAnsi"/>
        </w:rPr>
        <w:t>, depois de estabilizado esse protocolo</w:t>
      </w:r>
      <w:r w:rsidR="00601B59" w:rsidRPr="00814BCE">
        <w:rPr>
          <w:rFonts w:asciiTheme="minorHAnsi" w:hAnsiTheme="minorHAnsi" w:cstheme="minorHAnsi"/>
        </w:rPr>
        <w:t>.</w:t>
      </w:r>
    </w:p>
    <w:p w14:paraId="63FF3EE6" w14:textId="35304586" w:rsidR="002E14CC" w:rsidRPr="00814BCE" w:rsidRDefault="001124BB" w:rsidP="002E14CC">
      <w:pPr>
        <w:pStyle w:val="Pergunta"/>
        <w:numPr>
          <w:ilvl w:val="0"/>
          <w:numId w:val="0"/>
        </w:numPr>
        <w:tabs>
          <w:tab w:val="left" w:pos="720"/>
        </w:tabs>
        <w:ind w:left="567" w:hanging="567"/>
        <w:jc w:val="center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  <w:kern w:val="28"/>
          <w:sz w:val="20"/>
          <w:szCs w:val="20"/>
        </w:rPr>
        <w:object w:dxaOrig="7800" w:dyaOrig="4800" w14:anchorId="661E746B">
          <v:shape id="_x0000_i1028" type="#_x0000_t75" style="width:307pt;height:189.35pt" o:ole="">
            <v:imagedata r:id="rId15" o:title=""/>
          </v:shape>
          <o:OLEObject Type="Embed" ProgID="Visio.Drawing.11" ShapeID="_x0000_i1028" DrawAspect="Content" ObjectID="_1540222436" r:id="rId16"/>
        </w:object>
      </w:r>
    </w:p>
    <w:tbl>
      <w:tblPr>
        <w:tblStyle w:val="Tabelacomgrelha1"/>
        <w:tblW w:w="0" w:type="auto"/>
        <w:tblInd w:w="1510" w:type="dxa"/>
        <w:tblLook w:val="01E0" w:firstRow="1" w:lastRow="1" w:firstColumn="1" w:lastColumn="1" w:noHBand="0" w:noVBand="0"/>
      </w:tblPr>
      <w:tblGrid>
        <w:gridCol w:w="1579"/>
        <w:gridCol w:w="1706"/>
        <w:gridCol w:w="2117"/>
        <w:gridCol w:w="2410"/>
      </w:tblGrid>
      <w:tr w:rsidR="002E14CC" w:rsidRPr="00814BCE" w14:paraId="1B248F13" w14:textId="77777777" w:rsidTr="00CA7894"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1CE807" w14:textId="77777777" w:rsidR="002E14CC" w:rsidRPr="00814BCE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</w:rPr>
            </w:pPr>
            <w:r w:rsidRPr="00814BCE">
              <w:rPr>
                <w:rFonts w:asciiTheme="minorHAnsi" w:hAnsiTheme="minorHAnsi" w:cstheme="minorHAnsi"/>
              </w:rPr>
              <w:t>Destino</w:t>
            </w: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FE32A7" w14:textId="77777777" w:rsidR="002E14CC" w:rsidRPr="00814BCE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</w:rPr>
            </w:pPr>
            <w:r w:rsidRPr="00814BCE">
              <w:rPr>
                <w:rFonts w:asciiTheme="minorHAnsi" w:hAnsiTheme="minorHAnsi" w:cstheme="minorHAnsi"/>
              </w:rPr>
              <w:t>Mascara</w:t>
            </w:r>
          </w:p>
        </w:tc>
        <w:tc>
          <w:tcPr>
            <w:tcW w:w="2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EA0FE6" w14:textId="77777777" w:rsidR="002E14CC" w:rsidRPr="00814BCE" w:rsidRDefault="002E14CC" w:rsidP="00CA6EC9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</w:rPr>
            </w:pPr>
            <w:r w:rsidRPr="00814BCE">
              <w:rPr>
                <w:rFonts w:asciiTheme="minorHAnsi" w:hAnsiTheme="minorHAnsi" w:cstheme="minorHAnsi"/>
              </w:rPr>
              <w:t>Pr</w:t>
            </w:r>
            <w:r w:rsidR="00CA6EC9" w:rsidRPr="00814BCE">
              <w:rPr>
                <w:rFonts w:asciiTheme="minorHAnsi" w:hAnsiTheme="minorHAnsi" w:cstheme="minorHAnsi"/>
              </w:rPr>
              <w:t>ó</w:t>
            </w:r>
            <w:r w:rsidRPr="00814BCE">
              <w:rPr>
                <w:rFonts w:asciiTheme="minorHAnsi" w:hAnsiTheme="minorHAnsi" w:cstheme="minorHAnsi"/>
              </w:rPr>
              <w:t>x</w:t>
            </w:r>
            <w:r w:rsidR="00CA6EC9" w:rsidRPr="00814BCE">
              <w:rPr>
                <w:rFonts w:asciiTheme="minorHAnsi" w:hAnsiTheme="minorHAnsi" w:cstheme="minorHAnsi"/>
              </w:rPr>
              <w:t>imo</w:t>
            </w:r>
            <w:r w:rsidRPr="00814BCE">
              <w:rPr>
                <w:rFonts w:asciiTheme="minorHAnsi" w:hAnsiTheme="minorHAnsi" w:cstheme="minorHAnsi"/>
              </w:rPr>
              <w:t xml:space="preserve"> Salto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0E597" w14:textId="77777777" w:rsidR="002E14CC" w:rsidRPr="00814BCE" w:rsidRDefault="002E14CC" w:rsidP="00CA6EC9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</w:rPr>
            </w:pPr>
            <w:r w:rsidRPr="00814BCE">
              <w:rPr>
                <w:rFonts w:asciiTheme="minorHAnsi" w:hAnsiTheme="minorHAnsi" w:cstheme="minorHAnsi"/>
              </w:rPr>
              <w:t>Int</w:t>
            </w:r>
            <w:r w:rsidR="00CA6EC9" w:rsidRPr="00814BCE">
              <w:rPr>
                <w:rFonts w:asciiTheme="minorHAnsi" w:hAnsiTheme="minorHAnsi" w:cstheme="minorHAnsi"/>
              </w:rPr>
              <w:t>erface</w:t>
            </w:r>
            <w:r w:rsidRPr="00814BCE">
              <w:rPr>
                <w:rFonts w:asciiTheme="minorHAnsi" w:hAnsiTheme="minorHAnsi" w:cstheme="minorHAnsi"/>
              </w:rPr>
              <w:t xml:space="preserve"> </w:t>
            </w:r>
            <w:r w:rsidR="00CA6EC9" w:rsidRPr="00814BCE">
              <w:rPr>
                <w:rFonts w:asciiTheme="minorHAnsi" w:hAnsiTheme="minorHAnsi" w:cstheme="minorHAnsi"/>
              </w:rPr>
              <w:t>Saída</w:t>
            </w:r>
          </w:p>
        </w:tc>
      </w:tr>
      <w:tr w:rsidR="002E14CC" w:rsidRPr="00814BCE" w14:paraId="48C9CA9C" w14:textId="77777777" w:rsidTr="00CA7894">
        <w:trPr>
          <w:hidden/>
        </w:trPr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918EBD" w14:textId="77777777" w:rsidR="002E14CC" w:rsidRPr="00B7287E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0.0.0.0</w:t>
            </w: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1DC366" w14:textId="77777777" w:rsidR="002E14CC" w:rsidRPr="00B7287E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0.0.0.0</w:t>
            </w:r>
          </w:p>
        </w:tc>
        <w:tc>
          <w:tcPr>
            <w:tcW w:w="2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DDF89E" w14:textId="78C81BA8" w:rsidR="002E14CC" w:rsidRPr="00B7287E" w:rsidRDefault="002E14CC" w:rsidP="00B7287E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</w:t>
            </w:r>
            <w:r w:rsidR="00B7287E"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76</w:t>
            </w: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.2</w:t>
            </w:r>
            <w:r w:rsidR="00B7287E"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5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97BA10" w14:textId="55D43C64" w:rsidR="002E14CC" w:rsidRPr="00B7287E" w:rsidRDefault="002E14CC" w:rsidP="00B7287E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</w:t>
            </w:r>
            <w:r w:rsidR="00B7287E"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76.253</w:t>
            </w: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</w:t>
            </w:r>
          </w:p>
        </w:tc>
      </w:tr>
      <w:tr w:rsidR="002E14CC" w:rsidRPr="00814BCE" w14:paraId="48D85B97" w14:textId="77777777" w:rsidTr="00CA7894">
        <w:trPr>
          <w:hidden/>
        </w:trPr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6E9180" w14:textId="77777777" w:rsidR="002E14CC" w:rsidRPr="00B7287E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76.0</w:t>
            </w: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D09246" w14:textId="77777777" w:rsidR="002E14CC" w:rsidRPr="00B7287E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255.255.255.0</w:t>
            </w:r>
          </w:p>
        </w:tc>
        <w:tc>
          <w:tcPr>
            <w:tcW w:w="2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8858CD" w14:textId="0D4D52EB" w:rsidR="002E14CC" w:rsidRPr="00814BCE" w:rsidRDefault="00B7287E" w:rsidP="00B7287E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  <w:highlight w:val="yellow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76.</w:t>
            </w:r>
            <w:r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25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C39FDC" w14:textId="34BDD31F" w:rsidR="002E14CC" w:rsidRPr="00814BCE" w:rsidRDefault="00B7287E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  <w:highlight w:val="yellow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76.</w:t>
            </w:r>
            <w:r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253</w:t>
            </w:r>
          </w:p>
        </w:tc>
      </w:tr>
      <w:tr w:rsidR="002E14CC" w:rsidRPr="00814BCE" w14:paraId="2661A62B" w14:textId="77777777" w:rsidTr="00CA7894">
        <w:trPr>
          <w:hidden/>
        </w:trPr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3E9131" w14:textId="77777777" w:rsidR="002E14CC" w:rsidRPr="00B7287E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77.0</w:t>
            </w: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4CD69" w14:textId="77777777" w:rsidR="002E14CC" w:rsidRPr="00B7287E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255.255.255.0</w:t>
            </w:r>
          </w:p>
        </w:tc>
        <w:tc>
          <w:tcPr>
            <w:tcW w:w="2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8E8FE" w14:textId="7D6ACA8F" w:rsidR="002E14CC" w:rsidRPr="00814BCE" w:rsidRDefault="00B7287E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  <w:highlight w:val="yellow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77.</w:t>
            </w:r>
            <w:r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25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EF4CC9" w14:textId="2CA93B28" w:rsidR="002E14CC" w:rsidRPr="00814BCE" w:rsidRDefault="00B7287E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  <w:highlight w:val="yellow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77.</w:t>
            </w:r>
            <w:r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254</w:t>
            </w:r>
          </w:p>
        </w:tc>
      </w:tr>
      <w:tr w:rsidR="002E14CC" w:rsidRPr="00814BCE" w14:paraId="7A1462CD" w14:textId="77777777" w:rsidTr="00B7287E">
        <w:trPr>
          <w:hidden/>
        </w:trPr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308FDF" w14:textId="77777777" w:rsidR="002E14CC" w:rsidRPr="00B7287E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78.0</w:t>
            </w: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C2617" w14:textId="77777777" w:rsidR="002E14CC" w:rsidRPr="00B7287E" w:rsidRDefault="002E14CC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255.255.255.0</w:t>
            </w:r>
          </w:p>
        </w:tc>
        <w:tc>
          <w:tcPr>
            <w:tcW w:w="2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A1E3685" w14:textId="7804281C" w:rsidR="002E14CC" w:rsidRPr="00B7287E" w:rsidRDefault="002E14CC" w:rsidP="00B7287E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</w:t>
            </w:r>
            <w:r w:rsidR="00B7287E"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75</w:t>
            </w: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.2</w:t>
            </w:r>
            <w:r w:rsidR="00B7287E"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253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641E50F3" w14:textId="3EC3E32F" w:rsidR="002E14CC" w:rsidRPr="00B7287E" w:rsidRDefault="00B7287E" w:rsidP="00CA7894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75.2254</w:t>
            </w:r>
          </w:p>
        </w:tc>
      </w:tr>
      <w:tr w:rsidR="00B7287E" w:rsidRPr="00814BCE" w14:paraId="7D85009B" w14:textId="77777777" w:rsidTr="00B7287E">
        <w:trPr>
          <w:hidden/>
        </w:trPr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3B38" w14:textId="072868BD" w:rsidR="00B7287E" w:rsidRPr="00B7287E" w:rsidRDefault="00B7287E" w:rsidP="00B7287E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78.0</w:t>
            </w: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FD125" w14:textId="3446CD50" w:rsidR="00B7287E" w:rsidRPr="00B7287E" w:rsidRDefault="00B7287E" w:rsidP="00B7287E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255.255.255.0</w:t>
            </w:r>
          </w:p>
        </w:tc>
        <w:tc>
          <w:tcPr>
            <w:tcW w:w="2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777BE" w14:textId="702F751F" w:rsidR="00B7287E" w:rsidRPr="00814BCE" w:rsidRDefault="00B7287E" w:rsidP="00B7287E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  <w:highlight w:val="yellow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7</w:t>
            </w:r>
            <w:r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6</w:t>
            </w: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.25</w:t>
            </w:r>
            <w:r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9A53D" w14:textId="149E05B4" w:rsidR="00B7287E" w:rsidRPr="00814BCE" w:rsidRDefault="00B7287E" w:rsidP="00B7287E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  <w:highlight w:val="yellow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7</w:t>
            </w:r>
            <w:r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6</w:t>
            </w: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.25</w:t>
            </w:r>
            <w:r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3</w:t>
            </w:r>
          </w:p>
        </w:tc>
      </w:tr>
      <w:tr w:rsidR="00B7287E" w:rsidRPr="00814BCE" w14:paraId="26384DB6" w14:textId="77777777" w:rsidTr="00CA7894">
        <w:trPr>
          <w:hidden/>
        </w:trPr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A9356" w14:textId="099EB5B0" w:rsidR="00B7287E" w:rsidRPr="00B7287E" w:rsidRDefault="00B7287E" w:rsidP="00B7287E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75.0</w:t>
            </w: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52EDE9" w14:textId="28ACC847" w:rsidR="00B7287E" w:rsidRPr="00B7287E" w:rsidRDefault="00B7287E" w:rsidP="00B7287E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255.255.255.0</w:t>
            </w:r>
          </w:p>
        </w:tc>
        <w:tc>
          <w:tcPr>
            <w:tcW w:w="2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7DC8CF" w14:textId="4DE6517B" w:rsidR="00B7287E" w:rsidRPr="00B7287E" w:rsidRDefault="00B7287E" w:rsidP="00B7287E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75.25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D6A6B" w14:textId="47889D0C" w:rsidR="00B7287E" w:rsidRPr="00B7287E" w:rsidRDefault="00B7287E" w:rsidP="00B7287E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75.254</w:t>
            </w:r>
          </w:p>
        </w:tc>
      </w:tr>
      <w:tr w:rsidR="00B7287E" w:rsidRPr="00814BCE" w14:paraId="0A635D1E" w14:textId="77777777" w:rsidTr="00CA7894">
        <w:trPr>
          <w:hidden/>
        </w:trPr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752647" w14:textId="77777777" w:rsidR="00B7287E" w:rsidRPr="00B7287E" w:rsidRDefault="00B7287E" w:rsidP="00B7287E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79.0</w:t>
            </w: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4A6842" w14:textId="77777777" w:rsidR="00B7287E" w:rsidRPr="00B7287E" w:rsidRDefault="00B7287E" w:rsidP="00B7287E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255.255.255.0</w:t>
            </w:r>
          </w:p>
        </w:tc>
        <w:tc>
          <w:tcPr>
            <w:tcW w:w="2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E6633" w14:textId="46C69739" w:rsidR="00B7287E" w:rsidRPr="00B7287E" w:rsidRDefault="00B7287E" w:rsidP="00B7287E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76.25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F36B2C" w14:textId="7210EF5D" w:rsidR="00B7287E" w:rsidRPr="00B7287E" w:rsidRDefault="00B7287E" w:rsidP="00B7287E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76.253</w:t>
            </w:r>
          </w:p>
        </w:tc>
      </w:tr>
      <w:tr w:rsidR="00B7287E" w:rsidRPr="00814BCE" w14:paraId="5536705E" w14:textId="77777777" w:rsidTr="00CA7894">
        <w:trPr>
          <w:hidden/>
        </w:trPr>
        <w:tc>
          <w:tcPr>
            <w:tcW w:w="15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F7EB31" w14:textId="77777777" w:rsidR="00B7287E" w:rsidRPr="00B7287E" w:rsidRDefault="00B7287E" w:rsidP="00B7287E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80.0</w:t>
            </w:r>
          </w:p>
        </w:tc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067F7B" w14:textId="77777777" w:rsidR="00B7287E" w:rsidRPr="00B7287E" w:rsidRDefault="00B7287E" w:rsidP="00B7287E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7287E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255.255.255.0</w:t>
            </w:r>
          </w:p>
        </w:tc>
        <w:tc>
          <w:tcPr>
            <w:tcW w:w="21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572DE" w14:textId="4661D4DE" w:rsidR="00B7287E" w:rsidRPr="00BB505F" w:rsidRDefault="00B7287E" w:rsidP="00BB505F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B505F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</w:t>
            </w:r>
            <w:r w:rsidR="00BB505F" w:rsidRPr="00BB505F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76</w:t>
            </w:r>
            <w:r w:rsidRPr="00BB505F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.</w:t>
            </w:r>
            <w:r w:rsidR="00BB505F" w:rsidRPr="00BB505F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254</w:t>
            </w:r>
          </w:p>
        </w:tc>
        <w:tc>
          <w:tcPr>
            <w:tcW w:w="24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2478AE" w14:textId="3F707FF8" w:rsidR="00B7287E" w:rsidRPr="00BB505F" w:rsidRDefault="00B7287E" w:rsidP="00BB505F">
            <w:pPr>
              <w:pStyle w:val="Pergunta"/>
              <w:numPr>
                <w:ilvl w:val="0"/>
                <w:numId w:val="0"/>
              </w:numPr>
              <w:tabs>
                <w:tab w:val="left" w:pos="720"/>
              </w:tabs>
              <w:jc w:val="center"/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</w:pPr>
            <w:r w:rsidRPr="00BB505F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192.168.</w:t>
            </w:r>
            <w:r w:rsidR="00BB505F" w:rsidRPr="00BB505F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76</w:t>
            </w:r>
            <w:r w:rsidRPr="00BB505F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.</w:t>
            </w:r>
            <w:r w:rsidR="00BB505F" w:rsidRPr="00BB505F">
              <w:rPr>
                <w:rFonts w:asciiTheme="minorHAnsi" w:hAnsiTheme="minorHAnsi" w:cstheme="minorHAnsi"/>
                <w:vanish/>
                <w:color w:val="FF0000"/>
                <w:sz w:val="16"/>
                <w:szCs w:val="16"/>
              </w:rPr>
              <w:t>253</w:t>
            </w:r>
          </w:p>
        </w:tc>
      </w:tr>
    </w:tbl>
    <w:p w14:paraId="0EB2610B" w14:textId="77777777" w:rsidR="009A7FBE" w:rsidRDefault="009A7FBE" w:rsidP="009A7FBE">
      <w:pPr>
        <w:keepNext/>
        <w:keepLines/>
        <w:spacing w:before="120" w:after="120" w:afterAutospacing="0"/>
        <w:outlineLvl w:val="0"/>
        <w:rPr>
          <w:rFonts w:asciiTheme="minorHAnsi" w:hAnsiTheme="minorHAnsi" w:cstheme="minorHAnsi"/>
        </w:rPr>
      </w:pPr>
    </w:p>
    <w:p w14:paraId="2BAF2C33" w14:textId="77777777" w:rsidR="009A7FBE" w:rsidRDefault="009A7FBE">
      <w:pPr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14:paraId="15F78946" w14:textId="6C41999E" w:rsidR="002E14CC" w:rsidRPr="00814BCE" w:rsidRDefault="002E14CC" w:rsidP="009315CB">
      <w:pPr>
        <w:keepNext/>
        <w:keepLines/>
        <w:numPr>
          <w:ilvl w:val="0"/>
          <w:numId w:val="48"/>
        </w:numPr>
        <w:spacing w:before="120" w:after="120" w:afterAutospacing="0"/>
        <w:ind w:left="360"/>
        <w:outlineLvl w:val="0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lastRenderedPageBreak/>
        <w:t xml:space="preserve">A rede da figura seguinte tem os </w:t>
      </w:r>
      <w:proofErr w:type="gramStart"/>
      <w:r w:rsidRPr="00814BCE">
        <w:rPr>
          <w:rFonts w:asciiTheme="minorHAnsi" w:hAnsiTheme="minorHAnsi" w:cstheme="minorHAnsi"/>
          <w:i/>
        </w:rPr>
        <w:t>routers</w:t>
      </w:r>
      <w:proofErr w:type="gramEnd"/>
      <w:r w:rsidRPr="00814BCE">
        <w:rPr>
          <w:rFonts w:asciiTheme="minorHAnsi" w:hAnsiTheme="minorHAnsi" w:cstheme="minorHAnsi"/>
        </w:rPr>
        <w:t xml:space="preserve"> a executar o protocolo RIPv2.</w:t>
      </w:r>
    </w:p>
    <w:p w14:paraId="5459FAB3" w14:textId="77777777" w:rsidR="002E14CC" w:rsidRPr="00814BCE" w:rsidRDefault="002E14CC" w:rsidP="002E14CC">
      <w:pPr>
        <w:spacing w:after="0"/>
        <w:jc w:val="center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  <w:noProof/>
          <w:lang w:eastAsia="pt-PT"/>
        </w:rPr>
        <w:drawing>
          <wp:inline distT="0" distB="0" distL="0" distR="0" wp14:anchorId="71F3CAE2" wp14:editId="30BB4267">
            <wp:extent cx="2728709" cy="1161601"/>
            <wp:effectExtent l="0" t="0" r="0" b="0"/>
            <wp:docPr id="6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9141" cy="1161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1AF38EAE" w14:textId="77777777" w:rsidR="002E14CC" w:rsidRPr="00814BCE" w:rsidRDefault="002E14CC" w:rsidP="003A2AFF">
      <w:pPr>
        <w:numPr>
          <w:ilvl w:val="1"/>
          <w:numId w:val="48"/>
        </w:numPr>
        <w:spacing w:after="120" w:afterAutospacing="0"/>
        <w:ind w:left="426" w:hanging="426"/>
        <w:outlineLvl w:val="0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>Para a rede apresentada, foi distribuída equitativamente a gama de endereços 10.10.5.0/2</w:t>
      </w:r>
      <w:r w:rsidR="00342847" w:rsidRPr="00814BCE">
        <w:rPr>
          <w:rFonts w:asciiTheme="minorHAnsi" w:hAnsiTheme="minorHAnsi" w:cstheme="minorHAnsi"/>
        </w:rPr>
        <w:t>4</w:t>
      </w:r>
      <w:r w:rsidRPr="00814BCE">
        <w:rPr>
          <w:rFonts w:asciiTheme="minorHAnsi" w:hAnsiTheme="minorHAnsi" w:cstheme="minorHAnsi"/>
        </w:rPr>
        <w:t xml:space="preserve"> pelas duas redes L</w:t>
      </w:r>
      <w:r w:rsidR="00364E47" w:rsidRPr="00814BCE">
        <w:rPr>
          <w:rFonts w:asciiTheme="minorHAnsi" w:hAnsiTheme="minorHAnsi" w:cstheme="minorHAnsi"/>
        </w:rPr>
        <w:t>AN</w:t>
      </w:r>
      <w:r w:rsidRPr="00814BCE">
        <w:rPr>
          <w:rFonts w:asciiTheme="minorHAnsi" w:hAnsiTheme="minorHAnsi" w:cstheme="minorHAnsi"/>
        </w:rPr>
        <w:t xml:space="preserve"> 1 e L</w:t>
      </w:r>
      <w:r w:rsidR="00364E47" w:rsidRPr="00814BCE">
        <w:rPr>
          <w:rFonts w:asciiTheme="minorHAnsi" w:hAnsiTheme="minorHAnsi" w:cstheme="minorHAnsi"/>
        </w:rPr>
        <w:t>AN</w:t>
      </w:r>
      <w:r w:rsidRPr="00814BCE">
        <w:rPr>
          <w:rFonts w:asciiTheme="minorHAnsi" w:hAnsiTheme="minorHAnsi" w:cstheme="minorHAnsi"/>
        </w:rPr>
        <w:t xml:space="preserve"> 2 e as ligações série 10.10.0.0/30 (R1-R2), 10.10.0.4/30 (R1-R3) e 10.10.0.8/30 (R2-R3). Indique os endereços de rede e </w:t>
      </w:r>
      <w:r w:rsidRPr="00814BCE">
        <w:rPr>
          <w:rFonts w:asciiTheme="minorHAnsi" w:hAnsiTheme="minorHAnsi" w:cstheme="minorHAnsi"/>
          <w:i/>
        </w:rPr>
        <w:t>broadcast</w:t>
      </w:r>
      <w:r w:rsidRPr="00814BCE">
        <w:rPr>
          <w:rFonts w:asciiTheme="minorHAnsi" w:hAnsiTheme="minorHAnsi" w:cstheme="minorHAnsi"/>
        </w:rPr>
        <w:t xml:space="preserve"> das </w:t>
      </w:r>
      <w:r w:rsidR="00342847" w:rsidRPr="00814BCE">
        <w:rPr>
          <w:rFonts w:asciiTheme="minorHAnsi" w:hAnsiTheme="minorHAnsi" w:cstheme="minorHAnsi"/>
        </w:rPr>
        <w:t xml:space="preserve">várias </w:t>
      </w:r>
      <w:r w:rsidRPr="00814BCE">
        <w:rPr>
          <w:rFonts w:asciiTheme="minorHAnsi" w:hAnsiTheme="minorHAnsi" w:cstheme="minorHAnsi"/>
        </w:rPr>
        <w:t xml:space="preserve">redes e atribua endereços IP às interfaces do Router 3 </w:t>
      </w:r>
      <w:r w:rsidR="00364E47" w:rsidRPr="00814BCE">
        <w:rPr>
          <w:rFonts w:asciiTheme="minorHAnsi" w:hAnsiTheme="minorHAnsi" w:cstheme="minorHAnsi"/>
        </w:rPr>
        <w:t xml:space="preserve">e aos </w:t>
      </w:r>
      <w:r w:rsidRPr="00814BCE">
        <w:rPr>
          <w:rFonts w:asciiTheme="minorHAnsi" w:hAnsiTheme="minorHAnsi" w:cstheme="minorHAnsi"/>
        </w:rPr>
        <w:t>PC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83"/>
        <w:gridCol w:w="5711"/>
      </w:tblGrid>
      <w:tr w:rsidR="002E14CC" w:rsidRPr="00814BCE" w14:paraId="3841BA5B" w14:textId="77777777" w:rsidTr="00CA7894">
        <w:tc>
          <w:tcPr>
            <w:tcW w:w="4583" w:type="dxa"/>
          </w:tcPr>
          <w:tbl>
            <w:tblPr>
              <w:tblpPr w:leftFromText="141" w:rightFromText="141" w:vertAnchor="text" w:horzAnchor="page" w:tblpX="3334" w:tblpY="-37"/>
              <w:tblOverlap w:val="never"/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184"/>
              <w:gridCol w:w="2160"/>
            </w:tblGrid>
            <w:tr w:rsidR="002E14CC" w:rsidRPr="00814BCE" w14:paraId="48EC40B8" w14:textId="77777777" w:rsidTr="006A7E1A">
              <w:tc>
                <w:tcPr>
                  <w:tcW w:w="1184" w:type="dxa"/>
                </w:tcPr>
                <w:p w14:paraId="0CB56109" w14:textId="77777777" w:rsidR="002E14CC" w:rsidRPr="00814BCE" w:rsidRDefault="002E14CC" w:rsidP="006A7E1A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b/>
                    </w:rPr>
                  </w:pPr>
                  <w:r w:rsidRPr="00814BCE">
                    <w:rPr>
                      <w:rFonts w:asciiTheme="minorHAnsi" w:hAnsiTheme="minorHAnsi" w:cstheme="minorHAnsi"/>
                      <w:b/>
                    </w:rPr>
                    <w:t>Interf</w:t>
                  </w:r>
                  <w:r w:rsidR="006A7E1A" w:rsidRPr="00814BCE">
                    <w:rPr>
                      <w:rFonts w:asciiTheme="minorHAnsi" w:hAnsiTheme="minorHAnsi" w:cstheme="minorHAnsi"/>
                      <w:b/>
                    </w:rPr>
                    <w:t>ace</w:t>
                  </w:r>
                </w:p>
              </w:tc>
              <w:tc>
                <w:tcPr>
                  <w:tcW w:w="2160" w:type="dxa"/>
                </w:tcPr>
                <w:p w14:paraId="2558561C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b/>
                    </w:rPr>
                  </w:pPr>
                  <w:r w:rsidRPr="00814BCE">
                    <w:rPr>
                      <w:rFonts w:asciiTheme="minorHAnsi" w:hAnsiTheme="minorHAnsi" w:cstheme="minorHAnsi"/>
                      <w:b/>
                    </w:rPr>
                    <w:t>Endereço IP/Masc</w:t>
                  </w:r>
                </w:p>
              </w:tc>
            </w:tr>
            <w:tr w:rsidR="002E14CC" w:rsidRPr="00814BCE" w14:paraId="681F2C83" w14:textId="77777777" w:rsidTr="006A7E1A">
              <w:tc>
                <w:tcPr>
                  <w:tcW w:w="1184" w:type="dxa"/>
                </w:tcPr>
                <w:p w14:paraId="2A7BB6CD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</w:rPr>
                  </w:pPr>
                  <w:r w:rsidRPr="00814BCE">
                    <w:rPr>
                      <w:rFonts w:asciiTheme="minorHAnsi" w:hAnsiTheme="minorHAnsi" w:cstheme="minorHAnsi"/>
                    </w:rPr>
                    <w:t>R3-e1</w:t>
                  </w:r>
                </w:p>
              </w:tc>
              <w:tc>
                <w:tcPr>
                  <w:tcW w:w="2160" w:type="dxa"/>
                </w:tcPr>
                <w:p w14:paraId="672095C9" w14:textId="29F9420A" w:rsidR="002E14CC" w:rsidRPr="00814BCE" w:rsidRDefault="002E14CC" w:rsidP="008673B4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vanish/>
                      <w:color w:val="FF0000"/>
                    </w:rPr>
                  </w:pPr>
                  <w:r w:rsidRPr="00814BCE">
                    <w:rPr>
                      <w:rFonts w:asciiTheme="minorHAnsi" w:hAnsiTheme="minorHAnsi" w:cstheme="minorHAnsi"/>
                      <w:vanish/>
                      <w:color w:val="FF0000"/>
                    </w:rPr>
                    <w:t>10.10.5.</w:t>
                  </w:r>
                  <w:r w:rsidR="008673B4">
                    <w:rPr>
                      <w:rFonts w:asciiTheme="minorHAnsi" w:hAnsiTheme="minorHAnsi" w:cstheme="minorHAnsi"/>
                      <w:vanish/>
                      <w:color w:val="FF0000"/>
                    </w:rPr>
                    <w:t>254</w:t>
                  </w:r>
                </w:p>
              </w:tc>
            </w:tr>
            <w:tr w:rsidR="002E14CC" w:rsidRPr="00814BCE" w14:paraId="008A9F64" w14:textId="77777777" w:rsidTr="006A7E1A">
              <w:tc>
                <w:tcPr>
                  <w:tcW w:w="1184" w:type="dxa"/>
                </w:tcPr>
                <w:p w14:paraId="0EFB9E65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</w:rPr>
                  </w:pPr>
                  <w:r w:rsidRPr="00814BCE">
                    <w:rPr>
                      <w:rFonts w:asciiTheme="minorHAnsi" w:hAnsiTheme="minorHAnsi" w:cstheme="minorHAnsi"/>
                    </w:rPr>
                    <w:t>R3-e2</w:t>
                  </w:r>
                </w:p>
              </w:tc>
              <w:tc>
                <w:tcPr>
                  <w:tcW w:w="2160" w:type="dxa"/>
                </w:tcPr>
                <w:p w14:paraId="65F84562" w14:textId="45A1812B" w:rsidR="002E14CC" w:rsidRPr="00814BCE" w:rsidRDefault="002E14CC" w:rsidP="008673B4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vanish/>
                      <w:color w:val="FF0000"/>
                    </w:rPr>
                  </w:pPr>
                  <w:r w:rsidRPr="00814BCE">
                    <w:rPr>
                      <w:rFonts w:asciiTheme="minorHAnsi" w:hAnsiTheme="minorHAnsi" w:cstheme="minorHAnsi"/>
                      <w:vanish/>
                      <w:color w:val="FF0000"/>
                    </w:rPr>
                    <w:t>10.10.5.</w:t>
                  </w:r>
                  <w:r w:rsidR="008673B4">
                    <w:rPr>
                      <w:rFonts w:asciiTheme="minorHAnsi" w:hAnsiTheme="minorHAnsi" w:cstheme="minorHAnsi"/>
                      <w:vanish/>
                      <w:color w:val="FF0000"/>
                    </w:rPr>
                    <w:t>126</w:t>
                  </w:r>
                </w:p>
              </w:tc>
            </w:tr>
            <w:tr w:rsidR="002E14CC" w:rsidRPr="00814BCE" w14:paraId="125A40A8" w14:textId="77777777" w:rsidTr="006A7E1A">
              <w:tc>
                <w:tcPr>
                  <w:tcW w:w="1184" w:type="dxa"/>
                </w:tcPr>
                <w:p w14:paraId="61116A2F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</w:rPr>
                  </w:pPr>
                  <w:r w:rsidRPr="00814BCE">
                    <w:rPr>
                      <w:rFonts w:asciiTheme="minorHAnsi" w:hAnsiTheme="minorHAnsi" w:cstheme="minorHAnsi"/>
                    </w:rPr>
                    <w:t>PC1-e0</w:t>
                  </w:r>
                </w:p>
              </w:tc>
              <w:tc>
                <w:tcPr>
                  <w:tcW w:w="2160" w:type="dxa"/>
                </w:tcPr>
                <w:p w14:paraId="74238961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vanish/>
                      <w:color w:val="FF0000"/>
                    </w:rPr>
                  </w:pPr>
                  <w:r w:rsidRPr="00814BCE">
                    <w:rPr>
                      <w:rFonts w:asciiTheme="minorHAnsi" w:hAnsiTheme="minorHAnsi" w:cstheme="minorHAnsi"/>
                      <w:vanish/>
                      <w:color w:val="FF0000"/>
                    </w:rPr>
                    <w:t>10.10.5.1</w:t>
                  </w:r>
                </w:p>
              </w:tc>
            </w:tr>
            <w:tr w:rsidR="002E14CC" w:rsidRPr="00814BCE" w14:paraId="41C8D064" w14:textId="77777777" w:rsidTr="006A7E1A">
              <w:tc>
                <w:tcPr>
                  <w:tcW w:w="1184" w:type="dxa"/>
                </w:tcPr>
                <w:p w14:paraId="2B6F2E98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</w:rPr>
                  </w:pPr>
                  <w:r w:rsidRPr="00814BCE">
                    <w:rPr>
                      <w:rFonts w:asciiTheme="minorHAnsi" w:hAnsiTheme="minorHAnsi" w:cstheme="minorHAnsi"/>
                    </w:rPr>
                    <w:t>PC2-e0</w:t>
                  </w:r>
                </w:p>
              </w:tc>
              <w:tc>
                <w:tcPr>
                  <w:tcW w:w="2160" w:type="dxa"/>
                </w:tcPr>
                <w:p w14:paraId="635B5495" w14:textId="754E0889" w:rsidR="002E14CC" w:rsidRPr="00814BCE" w:rsidRDefault="002E14CC" w:rsidP="008673B4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vanish/>
                      <w:color w:val="FF0000"/>
                    </w:rPr>
                  </w:pPr>
                  <w:r w:rsidRPr="00814BCE">
                    <w:rPr>
                      <w:rFonts w:asciiTheme="minorHAnsi" w:hAnsiTheme="minorHAnsi" w:cstheme="minorHAnsi"/>
                      <w:vanish/>
                      <w:color w:val="FF0000"/>
                    </w:rPr>
                    <w:t>10.10.5.</w:t>
                  </w:r>
                  <w:r w:rsidR="008673B4">
                    <w:rPr>
                      <w:rFonts w:asciiTheme="minorHAnsi" w:hAnsiTheme="minorHAnsi" w:cstheme="minorHAnsi"/>
                      <w:vanish/>
                      <w:color w:val="FF0000"/>
                    </w:rPr>
                    <w:t>129</w:t>
                  </w:r>
                </w:p>
              </w:tc>
            </w:tr>
          </w:tbl>
          <w:p w14:paraId="4FEF5442" w14:textId="77777777" w:rsidR="002E14CC" w:rsidRPr="00814BCE" w:rsidRDefault="002E14CC" w:rsidP="00CA7894">
            <w:pPr>
              <w:spacing w:after="120" w:line="276" w:lineRule="auto"/>
              <w:outlineLvl w:val="0"/>
              <w:rPr>
                <w:rFonts w:asciiTheme="minorHAnsi" w:hAnsiTheme="minorHAnsi" w:cstheme="minorHAnsi"/>
              </w:rPr>
            </w:pPr>
          </w:p>
        </w:tc>
        <w:tc>
          <w:tcPr>
            <w:tcW w:w="4583" w:type="dxa"/>
          </w:tcPr>
          <w:tbl>
            <w:tblPr>
              <w:tblpPr w:leftFromText="141" w:rightFromText="141" w:vertAnchor="text" w:horzAnchor="margin" w:tblpY="-2273"/>
              <w:tblOverlap w:val="never"/>
              <w:tblW w:w="5485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28"/>
              <w:gridCol w:w="732"/>
              <w:gridCol w:w="1465"/>
              <w:gridCol w:w="1660"/>
            </w:tblGrid>
            <w:tr w:rsidR="002E14CC" w:rsidRPr="00814BCE" w14:paraId="7491A7C4" w14:textId="77777777" w:rsidTr="00993174">
              <w:tc>
                <w:tcPr>
                  <w:tcW w:w="5485" w:type="dxa"/>
                  <w:gridSpan w:val="4"/>
                </w:tcPr>
                <w:p w14:paraId="2B805034" w14:textId="77777777" w:rsidR="002E14CC" w:rsidRPr="00814BCE" w:rsidRDefault="002E14CC" w:rsidP="00CA7894">
                  <w:pPr>
                    <w:spacing w:after="0"/>
                    <w:jc w:val="center"/>
                    <w:outlineLvl w:val="0"/>
                    <w:rPr>
                      <w:rFonts w:asciiTheme="minorHAnsi" w:hAnsiTheme="minorHAnsi" w:cstheme="minorHAnsi"/>
                      <w:b/>
                    </w:rPr>
                  </w:pPr>
                  <w:r w:rsidRPr="00814BCE">
                    <w:rPr>
                      <w:rFonts w:asciiTheme="minorHAnsi" w:hAnsiTheme="minorHAnsi" w:cstheme="minorHAnsi"/>
                      <w:b/>
                    </w:rPr>
                    <w:t>Endereços usados nas redes</w:t>
                  </w:r>
                </w:p>
              </w:tc>
            </w:tr>
            <w:tr w:rsidR="002E14CC" w:rsidRPr="00814BCE" w14:paraId="3144B397" w14:textId="77777777" w:rsidTr="00993174">
              <w:tc>
                <w:tcPr>
                  <w:tcW w:w="1628" w:type="dxa"/>
                </w:tcPr>
                <w:p w14:paraId="12DDF1FB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</w:rPr>
                  </w:pPr>
                  <w:r w:rsidRPr="00814BCE">
                    <w:rPr>
                      <w:rFonts w:asciiTheme="minorHAnsi" w:hAnsiTheme="minorHAnsi" w:cstheme="minorHAnsi"/>
                    </w:rPr>
                    <w:t>Rede</w:t>
                  </w:r>
                </w:p>
              </w:tc>
              <w:tc>
                <w:tcPr>
                  <w:tcW w:w="732" w:type="dxa"/>
                </w:tcPr>
                <w:p w14:paraId="6798F3B0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</w:rPr>
                  </w:pPr>
                  <w:r w:rsidRPr="00814BCE">
                    <w:rPr>
                      <w:rFonts w:asciiTheme="minorHAnsi" w:hAnsiTheme="minorHAnsi" w:cstheme="minorHAnsi"/>
                    </w:rPr>
                    <w:t>Másc</w:t>
                  </w:r>
                </w:p>
              </w:tc>
              <w:tc>
                <w:tcPr>
                  <w:tcW w:w="1465" w:type="dxa"/>
                </w:tcPr>
                <w:p w14:paraId="71C9880B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</w:rPr>
                  </w:pPr>
                  <w:r w:rsidRPr="00814BCE">
                    <w:rPr>
                      <w:rFonts w:asciiTheme="minorHAnsi" w:hAnsiTheme="minorHAnsi" w:cstheme="minorHAnsi"/>
                    </w:rPr>
                    <w:t>End Rede</w:t>
                  </w:r>
                </w:p>
              </w:tc>
              <w:tc>
                <w:tcPr>
                  <w:tcW w:w="1660" w:type="dxa"/>
                </w:tcPr>
                <w:p w14:paraId="5B74F76B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</w:rPr>
                  </w:pPr>
                  <w:r w:rsidRPr="00814BCE">
                    <w:rPr>
                      <w:rFonts w:asciiTheme="minorHAnsi" w:hAnsiTheme="minorHAnsi" w:cstheme="minorHAnsi"/>
                    </w:rPr>
                    <w:t>End Broadcast</w:t>
                  </w:r>
                </w:p>
              </w:tc>
            </w:tr>
            <w:tr w:rsidR="002E14CC" w:rsidRPr="00814BCE" w14:paraId="5A0BEF2D" w14:textId="77777777" w:rsidTr="00993174">
              <w:tc>
                <w:tcPr>
                  <w:tcW w:w="1628" w:type="dxa"/>
                </w:tcPr>
                <w:p w14:paraId="33AA7B07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lang w:val="en-US"/>
                    </w:rPr>
                  </w:pPr>
                  <w:r w:rsidRPr="00814BCE">
                    <w:rPr>
                      <w:rFonts w:asciiTheme="minorHAnsi" w:hAnsiTheme="minorHAnsi" w:cstheme="minorHAnsi"/>
                      <w:lang w:val="en-US"/>
                    </w:rPr>
                    <w:t>Lan 1</w:t>
                  </w:r>
                </w:p>
              </w:tc>
              <w:tc>
                <w:tcPr>
                  <w:tcW w:w="732" w:type="dxa"/>
                </w:tcPr>
                <w:p w14:paraId="2E3E86D9" w14:textId="77777777" w:rsidR="002E14CC" w:rsidRPr="00814BCE" w:rsidRDefault="002E14CC" w:rsidP="00342847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vanish/>
                      <w:color w:val="FF0000"/>
                      <w:lang w:val="en-US"/>
                    </w:rPr>
                  </w:pPr>
                  <w:r w:rsidRPr="00814BCE">
                    <w:rPr>
                      <w:rFonts w:asciiTheme="minorHAnsi" w:hAnsiTheme="minorHAnsi" w:cstheme="minorHAnsi"/>
                      <w:vanish/>
                      <w:color w:val="FF0000"/>
                      <w:lang w:val="en-US"/>
                    </w:rPr>
                    <w:t>/2</w:t>
                  </w:r>
                  <w:r w:rsidR="00342847" w:rsidRPr="00814BCE">
                    <w:rPr>
                      <w:rFonts w:asciiTheme="minorHAnsi" w:hAnsiTheme="minorHAnsi" w:cstheme="minorHAnsi"/>
                      <w:vanish/>
                      <w:color w:val="FF0000"/>
                      <w:lang w:val="en-US"/>
                    </w:rPr>
                    <w:t>5</w:t>
                  </w:r>
                </w:p>
              </w:tc>
              <w:tc>
                <w:tcPr>
                  <w:tcW w:w="1465" w:type="dxa"/>
                </w:tcPr>
                <w:p w14:paraId="2FC7FB5D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vanish/>
                      <w:color w:val="FF0000"/>
                      <w:lang w:val="en-US"/>
                    </w:rPr>
                  </w:pPr>
                  <w:r w:rsidRPr="00814BCE">
                    <w:rPr>
                      <w:rFonts w:asciiTheme="minorHAnsi" w:hAnsiTheme="minorHAnsi" w:cstheme="minorHAnsi"/>
                      <w:vanish/>
                      <w:color w:val="FF0000"/>
                    </w:rPr>
                    <w:t>10.10.5.0</w:t>
                  </w:r>
                </w:p>
              </w:tc>
              <w:tc>
                <w:tcPr>
                  <w:tcW w:w="1660" w:type="dxa"/>
                </w:tcPr>
                <w:p w14:paraId="2602F208" w14:textId="77777777" w:rsidR="002E14CC" w:rsidRPr="00814BCE" w:rsidRDefault="002E14CC" w:rsidP="00342847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vanish/>
                      <w:color w:val="FF0000"/>
                      <w:lang w:val="en-US"/>
                    </w:rPr>
                  </w:pPr>
                  <w:r w:rsidRPr="00814BCE">
                    <w:rPr>
                      <w:rFonts w:asciiTheme="minorHAnsi" w:hAnsiTheme="minorHAnsi" w:cstheme="minorHAnsi"/>
                      <w:vanish/>
                      <w:color w:val="FF0000"/>
                    </w:rPr>
                    <w:t>10.10.5.</w:t>
                  </w:r>
                  <w:r w:rsidR="00342847" w:rsidRPr="00814BCE">
                    <w:rPr>
                      <w:rFonts w:asciiTheme="minorHAnsi" w:hAnsiTheme="minorHAnsi" w:cstheme="minorHAnsi"/>
                      <w:vanish/>
                      <w:color w:val="FF0000"/>
                    </w:rPr>
                    <w:t>127</w:t>
                  </w:r>
                </w:p>
              </w:tc>
            </w:tr>
            <w:tr w:rsidR="002E14CC" w:rsidRPr="00814BCE" w14:paraId="281D426E" w14:textId="77777777" w:rsidTr="00993174">
              <w:tc>
                <w:tcPr>
                  <w:tcW w:w="1628" w:type="dxa"/>
                </w:tcPr>
                <w:p w14:paraId="16E37C20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lang w:val="en-US"/>
                    </w:rPr>
                  </w:pPr>
                  <w:r w:rsidRPr="00814BCE">
                    <w:rPr>
                      <w:rFonts w:asciiTheme="minorHAnsi" w:hAnsiTheme="minorHAnsi" w:cstheme="minorHAnsi"/>
                      <w:lang w:val="en-US"/>
                    </w:rPr>
                    <w:t>Lan 2</w:t>
                  </w:r>
                </w:p>
              </w:tc>
              <w:tc>
                <w:tcPr>
                  <w:tcW w:w="732" w:type="dxa"/>
                </w:tcPr>
                <w:p w14:paraId="301D84E2" w14:textId="77777777" w:rsidR="002E14CC" w:rsidRPr="00814BCE" w:rsidRDefault="002E14CC" w:rsidP="00342847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vanish/>
                      <w:color w:val="FF0000"/>
                      <w:lang w:val="en-US"/>
                    </w:rPr>
                  </w:pPr>
                  <w:r w:rsidRPr="00814BCE">
                    <w:rPr>
                      <w:rFonts w:asciiTheme="minorHAnsi" w:hAnsiTheme="minorHAnsi" w:cstheme="minorHAnsi"/>
                      <w:vanish/>
                      <w:color w:val="FF0000"/>
                      <w:lang w:val="en-US"/>
                    </w:rPr>
                    <w:t>/2</w:t>
                  </w:r>
                  <w:r w:rsidR="00342847" w:rsidRPr="00814BCE">
                    <w:rPr>
                      <w:rFonts w:asciiTheme="minorHAnsi" w:hAnsiTheme="minorHAnsi" w:cstheme="minorHAnsi"/>
                      <w:vanish/>
                      <w:color w:val="FF0000"/>
                      <w:lang w:val="en-US"/>
                    </w:rPr>
                    <w:t>5</w:t>
                  </w:r>
                </w:p>
              </w:tc>
              <w:tc>
                <w:tcPr>
                  <w:tcW w:w="1465" w:type="dxa"/>
                </w:tcPr>
                <w:p w14:paraId="777FA0D9" w14:textId="77777777" w:rsidR="002E14CC" w:rsidRPr="00814BCE" w:rsidRDefault="002E14CC" w:rsidP="00342847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vanish/>
                      <w:color w:val="FF0000"/>
                      <w:lang w:val="en-US"/>
                    </w:rPr>
                  </w:pPr>
                  <w:r w:rsidRPr="00814BCE">
                    <w:rPr>
                      <w:rFonts w:asciiTheme="minorHAnsi" w:hAnsiTheme="minorHAnsi" w:cstheme="minorHAnsi"/>
                      <w:vanish/>
                      <w:color w:val="FF0000"/>
                    </w:rPr>
                    <w:t>10.10.5.</w:t>
                  </w:r>
                  <w:r w:rsidR="00342847" w:rsidRPr="00814BCE">
                    <w:rPr>
                      <w:rFonts w:asciiTheme="minorHAnsi" w:hAnsiTheme="minorHAnsi" w:cstheme="minorHAnsi"/>
                      <w:vanish/>
                      <w:color w:val="FF0000"/>
                    </w:rPr>
                    <w:t>128</w:t>
                  </w:r>
                </w:p>
              </w:tc>
              <w:tc>
                <w:tcPr>
                  <w:tcW w:w="1660" w:type="dxa"/>
                </w:tcPr>
                <w:p w14:paraId="764AA15C" w14:textId="77777777" w:rsidR="002E14CC" w:rsidRPr="00814BCE" w:rsidRDefault="002E14CC" w:rsidP="00342847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vanish/>
                      <w:color w:val="FF0000"/>
                      <w:lang w:val="en-US"/>
                    </w:rPr>
                  </w:pPr>
                  <w:r w:rsidRPr="00814BCE">
                    <w:rPr>
                      <w:rFonts w:asciiTheme="minorHAnsi" w:hAnsiTheme="minorHAnsi" w:cstheme="minorHAnsi"/>
                      <w:vanish/>
                      <w:color w:val="FF0000"/>
                    </w:rPr>
                    <w:t>10.10.5.</w:t>
                  </w:r>
                  <w:r w:rsidR="00342847" w:rsidRPr="00814BCE">
                    <w:rPr>
                      <w:rFonts w:asciiTheme="minorHAnsi" w:hAnsiTheme="minorHAnsi" w:cstheme="minorHAnsi"/>
                      <w:vanish/>
                      <w:color w:val="FF0000"/>
                    </w:rPr>
                    <w:t>255</w:t>
                  </w:r>
                </w:p>
              </w:tc>
            </w:tr>
            <w:tr w:rsidR="002E14CC" w:rsidRPr="00814BCE" w14:paraId="51560BBD" w14:textId="77777777" w:rsidTr="00993174">
              <w:tc>
                <w:tcPr>
                  <w:tcW w:w="1628" w:type="dxa"/>
                </w:tcPr>
                <w:p w14:paraId="058A411E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lang w:val="en-US"/>
                    </w:rPr>
                  </w:pPr>
                  <w:r w:rsidRPr="00814BCE">
                    <w:rPr>
                      <w:rFonts w:asciiTheme="minorHAnsi" w:hAnsiTheme="minorHAnsi" w:cstheme="minorHAnsi"/>
                      <w:lang w:val="en-US"/>
                    </w:rPr>
                    <w:t>R1-R2</w:t>
                  </w:r>
                </w:p>
              </w:tc>
              <w:tc>
                <w:tcPr>
                  <w:tcW w:w="732" w:type="dxa"/>
                </w:tcPr>
                <w:p w14:paraId="23F0D67F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vanish/>
                      <w:color w:val="FF0000"/>
                      <w:lang w:val="en-US"/>
                    </w:rPr>
                  </w:pPr>
                  <w:r w:rsidRPr="00814BCE">
                    <w:rPr>
                      <w:rFonts w:asciiTheme="minorHAnsi" w:hAnsiTheme="minorHAnsi" w:cstheme="minorHAnsi"/>
                      <w:vanish/>
                      <w:color w:val="FF0000"/>
                      <w:lang w:val="en-US"/>
                    </w:rPr>
                    <w:t>/30</w:t>
                  </w:r>
                </w:p>
              </w:tc>
              <w:tc>
                <w:tcPr>
                  <w:tcW w:w="1465" w:type="dxa"/>
                </w:tcPr>
                <w:p w14:paraId="69617B42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vanish/>
                      <w:color w:val="FF0000"/>
                      <w:lang w:val="en-US"/>
                    </w:rPr>
                  </w:pPr>
                  <w:r w:rsidRPr="00814BCE">
                    <w:rPr>
                      <w:rFonts w:asciiTheme="minorHAnsi" w:hAnsiTheme="minorHAnsi" w:cstheme="minorHAnsi"/>
                      <w:vanish/>
                      <w:color w:val="FF0000"/>
                    </w:rPr>
                    <w:t>10.10.0.0</w:t>
                  </w:r>
                </w:p>
              </w:tc>
              <w:tc>
                <w:tcPr>
                  <w:tcW w:w="1660" w:type="dxa"/>
                </w:tcPr>
                <w:p w14:paraId="5BC28ADC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vanish/>
                      <w:color w:val="FF0000"/>
                      <w:lang w:val="en-US"/>
                    </w:rPr>
                  </w:pPr>
                  <w:r w:rsidRPr="00814BCE">
                    <w:rPr>
                      <w:rFonts w:asciiTheme="minorHAnsi" w:hAnsiTheme="minorHAnsi" w:cstheme="minorHAnsi"/>
                      <w:vanish/>
                      <w:color w:val="FF0000"/>
                    </w:rPr>
                    <w:t>10.10.0.3</w:t>
                  </w:r>
                </w:p>
              </w:tc>
            </w:tr>
            <w:tr w:rsidR="002E14CC" w:rsidRPr="00814BCE" w14:paraId="6895E07B" w14:textId="77777777" w:rsidTr="00993174">
              <w:tc>
                <w:tcPr>
                  <w:tcW w:w="1628" w:type="dxa"/>
                </w:tcPr>
                <w:p w14:paraId="6D0D2820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lang w:val="en-US"/>
                    </w:rPr>
                  </w:pPr>
                  <w:r w:rsidRPr="00814BCE">
                    <w:rPr>
                      <w:rFonts w:asciiTheme="minorHAnsi" w:hAnsiTheme="minorHAnsi" w:cstheme="minorHAnsi"/>
                      <w:lang w:val="en-US"/>
                    </w:rPr>
                    <w:t>R2-R3</w:t>
                  </w:r>
                </w:p>
              </w:tc>
              <w:tc>
                <w:tcPr>
                  <w:tcW w:w="732" w:type="dxa"/>
                </w:tcPr>
                <w:p w14:paraId="2CC944FE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vanish/>
                      <w:color w:val="FF0000"/>
                      <w:lang w:val="en-US"/>
                    </w:rPr>
                  </w:pPr>
                  <w:r w:rsidRPr="00814BCE">
                    <w:rPr>
                      <w:rFonts w:asciiTheme="minorHAnsi" w:hAnsiTheme="minorHAnsi" w:cstheme="minorHAnsi"/>
                      <w:vanish/>
                      <w:color w:val="FF0000"/>
                      <w:lang w:val="en-US"/>
                    </w:rPr>
                    <w:t>/30</w:t>
                  </w:r>
                </w:p>
              </w:tc>
              <w:tc>
                <w:tcPr>
                  <w:tcW w:w="1465" w:type="dxa"/>
                </w:tcPr>
                <w:p w14:paraId="4068975F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vanish/>
                      <w:color w:val="FF0000"/>
                      <w:lang w:val="en-US"/>
                    </w:rPr>
                  </w:pPr>
                  <w:r w:rsidRPr="00814BCE">
                    <w:rPr>
                      <w:rFonts w:asciiTheme="minorHAnsi" w:hAnsiTheme="minorHAnsi" w:cstheme="minorHAnsi"/>
                      <w:vanish/>
                      <w:color w:val="FF0000"/>
                    </w:rPr>
                    <w:t>10.10.0.8</w:t>
                  </w:r>
                </w:p>
              </w:tc>
              <w:tc>
                <w:tcPr>
                  <w:tcW w:w="1660" w:type="dxa"/>
                </w:tcPr>
                <w:p w14:paraId="0783DBDA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vanish/>
                      <w:color w:val="FF0000"/>
                      <w:lang w:val="en-US"/>
                    </w:rPr>
                  </w:pPr>
                  <w:r w:rsidRPr="00814BCE">
                    <w:rPr>
                      <w:rFonts w:asciiTheme="minorHAnsi" w:hAnsiTheme="minorHAnsi" w:cstheme="minorHAnsi"/>
                      <w:vanish/>
                      <w:color w:val="FF0000"/>
                    </w:rPr>
                    <w:t>10.10.0.11</w:t>
                  </w:r>
                </w:p>
              </w:tc>
            </w:tr>
            <w:tr w:rsidR="002E14CC" w:rsidRPr="00814BCE" w14:paraId="3B4D64B6" w14:textId="77777777" w:rsidTr="00993174">
              <w:tc>
                <w:tcPr>
                  <w:tcW w:w="1628" w:type="dxa"/>
                </w:tcPr>
                <w:p w14:paraId="58D1C7EB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lang w:val="en-US"/>
                    </w:rPr>
                  </w:pPr>
                  <w:r w:rsidRPr="00814BCE">
                    <w:rPr>
                      <w:rFonts w:asciiTheme="minorHAnsi" w:hAnsiTheme="minorHAnsi" w:cstheme="minorHAnsi"/>
                      <w:lang w:val="en-US"/>
                    </w:rPr>
                    <w:t>R1-R3</w:t>
                  </w:r>
                </w:p>
              </w:tc>
              <w:tc>
                <w:tcPr>
                  <w:tcW w:w="732" w:type="dxa"/>
                </w:tcPr>
                <w:p w14:paraId="02EF582B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vanish/>
                      <w:color w:val="FF0000"/>
                      <w:lang w:val="en-US"/>
                    </w:rPr>
                  </w:pPr>
                  <w:r w:rsidRPr="00814BCE">
                    <w:rPr>
                      <w:rFonts w:asciiTheme="minorHAnsi" w:hAnsiTheme="minorHAnsi" w:cstheme="minorHAnsi"/>
                      <w:vanish/>
                      <w:color w:val="FF0000"/>
                      <w:lang w:val="en-US"/>
                    </w:rPr>
                    <w:t>/30</w:t>
                  </w:r>
                </w:p>
              </w:tc>
              <w:tc>
                <w:tcPr>
                  <w:tcW w:w="1465" w:type="dxa"/>
                </w:tcPr>
                <w:p w14:paraId="33161C46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vanish/>
                      <w:color w:val="FF0000"/>
                      <w:lang w:val="en-US"/>
                    </w:rPr>
                  </w:pPr>
                  <w:r w:rsidRPr="00814BCE">
                    <w:rPr>
                      <w:rFonts w:asciiTheme="minorHAnsi" w:hAnsiTheme="minorHAnsi" w:cstheme="minorHAnsi"/>
                      <w:vanish/>
                      <w:color w:val="FF0000"/>
                    </w:rPr>
                    <w:t>10.10.0.4</w:t>
                  </w:r>
                </w:p>
              </w:tc>
              <w:tc>
                <w:tcPr>
                  <w:tcW w:w="1660" w:type="dxa"/>
                </w:tcPr>
                <w:p w14:paraId="72477B2D" w14:textId="77777777" w:rsidR="002E14CC" w:rsidRPr="00814BCE" w:rsidRDefault="002E14CC" w:rsidP="00CA7894">
                  <w:pPr>
                    <w:spacing w:after="0"/>
                    <w:outlineLvl w:val="0"/>
                    <w:rPr>
                      <w:rFonts w:asciiTheme="minorHAnsi" w:hAnsiTheme="minorHAnsi" w:cstheme="minorHAnsi"/>
                      <w:vanish/>
                      <w:color w:val="FF0000"/>
                      <w:lang w:val="en-US"/>
                    </w:rPr>
                  </w:pPr>
                  <w:r w:rsidRPr="00814BCE">
                    <w:rPr>
                      <w:rFonts w:asciiTheme="minorHAnsi" w:hAnsiTheme="minorHAnsi" w:cstheme="minorHAnsi"/>
                      <w:vanish/>
                      <w:color w:val="FF0000"/>
                    </w:rPr>
                    <w:t>10.10.0.7</w:t>
                  </w:r>
                </w:p>
              </w:tc>
            </w:tr>
          </w:tbl>
          <w:p w14:paraId="231D5B3B" w14:textId="77777777" w:rsidR="002E14CC" w:rsidRPr="00814BCE" w:rsidRDefault="002E14CC" w:rsidP="00CA7894">
            <w:pPr>
              <w:spacing w:after="120"/>
              <w:outlineLvl w:val="0"/>
              <w:rPr>
                <w:rFonts w:asciiTheme="minorHAnsi" w:hAnsiTheme="minorHAnsi" w:cstheme="minorHAnsi"/>
                <w:lang w:val="en-US"/>
              </w:rPr>
            </w:pPr>
          </w:p>
        </w:tc>
      </w:tr>
    </w:tbl>
    <w:p w14:paraId="4C96F951" w14:textId="00593E71" w:rsidR="002E14CC" w:rsidRPr="00814BCE" w:rsidRDefault="002E14CC" w:rsidP="003A2AFF">
      <w:pPr>
        <w:numPr>
          <w:ilvl w:val="1"/>
          <w:numId w:val="48"/>
        </w:numPr>
        <w:spacing w:after="120" w:afterAutospacing="0"/>
        <w:ind w:left="426" w:hanging="426"/>
        <w:outlineLvl w:val="0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 xml:space="preserve">Assuma que os </w:t>
      </w:r>
      <w:r w:rsidRPr="00814BCE">
        <w:rPr>
          <w:rFonts w:asciiTheme="minorHAnsi" w:hAnsiTheme="minorHAnsi" w:cstheme="minorHAnsi"/>
          <w:i/>
        </w:rPr>
        <w:t>routers</w:t>
      </w:r>
      <w:r w:rsidRPr="00814BCE">
        <w:rPr>
          <w:rFonts w:asciiTheme="minorHAnsi" w:hAnsiTheme="minorHAnsi" w:cstheme="minorHAnsi"/>
        </w:rPr>
        <w:t xml:space="preserve"> não têm nenhuma informação de </w:t>
      </w:r>
      <w:r w:rsidR="00DE7231">
        <w:rPr>
          <w:rFonts w:asciiTheme="minorHAnsi" w:hAnsiTheme="minorHAnsi" w:cstheme="minorHAnsi"/>
          <w:i/>
        </w:rPr>
        <w:t>u</w:t>
      </w:r>
      <w:r w:rsidRPr="00814BCE">
        <w:rPr>
          <w:rFonts w:asciiTheme="minorHAnsi" w:hAnsiTheme="minorHAnsi" w:cstheme="minorHAnsi"/>
          <w:i/>
        </w:rPr>
        <w:t>pdate</w:t>
      </w:r>
      <w:r w:rsidRPr="00814BCE">
        <w:rPr>
          <w:rFonts w:asciiTheme="minorHAnsi" w:hAnsiTheme="minorHAnsi" w:cstheme="minorHAnsi"/>
        </w:rPr>
        <w:t xml:space="preserve"> dos outros </w:t>
      </w:r>
      <w:r w:rsidRPr="00814BCE">
        <w:rPr>
          <w:rFonts w:asciiTheme="minorHAnsi" w:hAnsiTheme="minorHAnsi" w:cstheme="minorHAnsi"/>
          <w:i/>
        </w:rPr>
        <w:t>routers</w:t>
      </w:r>
      <w:r w:rsidRPr="00814BCE">
        <w:rPr>
          <w:rFonts w:asciiTheme="minorHAnsi" w:hAnsiTheme="minorHAnsi" w:cstheme="minorHAnsi"/>
        </w:rPr>
        <w:t xml:space="preserve">, indique quais as mensagens de </w:t>
      </w:r>
      <w:r w:rsidRPr="00814BCE">
        <w:rPr>
          <w:rFonts w:asciiTheme="minorHAnsi" w:hAnsiTheme="minorHAnsi" w:cstheme="minorHAnsi"/>
          <w:i/>
        </w:rPr>
        <w:t>Update</w:t>
      </w:r>
      <w:r w:rsidRPr="00814BCE">
        <w:rPr>
          <w:rFonts w:asciiTheme="minorHAnsi" w:hAnsiTheme="minorHAnsi" w:cstheme="minorHAnsi"/>
        </w:rPr>
        <w:t xml:space="preserve"> </w:t>
      </w:r>
      <w:r w:rsidR="002411B9">
        <w:rPr>
          <w:rFonts w:asciiTheme="minorHAnsi" w:hAnsiTheme="minorHAnsi" w:cstheme="minorHAnsi"/>
        </w:rPr>
        <w:t xml:space="preserve">(RIP Request e RIP Response) </w:t>
      </w:r>
      <w:r w:rsidRPr="00814BCE">
        <w:rPr>
          <w:rFonts w:asciiTheme="minorHAnsi" w:hAnsiTheme="minorHAnsi" w:cstheme="minorHAnsi"/>
        </w:rPr>
        <w:t xml:space="preserve">iniciais possíveis de cada </w:t>
      </w:r>
      <w:r w:rsidRPr="00814BCE">
        <w:rPr>
          <w:rFonts w:asciiTheme="minorHAnsi" w:hAnsiTheme="minorHAnsi" w:cstheme="minorHAnsi"/>
          <w:i/>
        </w:rPr>
        <w:t>router</w:t>
      </w:r>
      <w:r w:rsidRPr="00814BCE">
        <w:rPr>
          <w:rFonts w:asciiTheme="minorHAnsi" w:hAnsiTheme="minorHAnsi" w:cstheme="minorHAnsi"/>
        </w:rPr>
        <w:t xml:space="preserve"> (rotas enviadas).</w:t>
      </w:r>
    </w:p>
    <w:p w14:paraId="56E78479" w14:textId="5F6E2C21" w:rsidR="002E14CC" w:rsidRPr="00814BCE" w:rsidRDefault="002E14CC" w:rsidP="002E14CC">
      <w:pPr>
        <w:spacing w:after="120"/>
        <w:ind w:left="360"/>
        <w:outlineLvl w:val="0"/>
        <w:rPr>
          <w:rFonts w:asciiTheme="minorHAnsi" w:hAnsiTheme="minorHAnsi" w:cstheme="minorHAnsi"/>
          <w:vanish/>
          <w:color w:val="FF0000"/>
        </w:rPr>
      </w:pPr>
      <w:r w:rsidRPr="00814BCE">
        <w:rPr>
          <w:rFonts w:asciiTheme="minorHAnsi" w:hAnsiTheme="minorHAnsi" w:cstheme="minorHAnsi"/>
          <w:vanish/>
          <w:color w:val="FF0000"/>
        </w:rPr>
        <w:t>Pedido das rotas todas</w:t>
      </w:r>
      <w:r w:rsidR="003E6D43">
        <w:rPr>
          <w:rFonts w:asciiTheme="minorHAnsi" w:hAnsiTheme="minorHAnsi" w:cstheme="minorHAnsi"/>
          <w:vanish/>
          <w:color w:val="FF0000"/>
        </w:rPr>
        <w:t>:</w:t>
      </w:r>
      <w:r w:rsidRPr="00814BCE">
        <w:rPr>
          <w:rFonts w:asciiTheme="minorHAnsi" w:hAnsiTheme="minorHAnsi" w:cstheme="minorHAnsi"/>
          <w:vanish/>
          <w:color w:val="FF0000"/>
        </w:rPr>
        <w:t xml:space="preserve"> - COMMAND = 1; </w:t>
      </w:r>
      <w:r w:rsidRPr="00814BCE">
        <w:rPr>
          <w:rFonts w:asciiTheme="minorHAnsi" w:hAnsiTheme="minorHAnsi" w:cstheme="minorHAnsi"/>
          <w:b/>
          <w:vanish/>
          <w:color w:val="FF0000"/>
        </w:rPr>
        <w:t xml:space="preserve">ADDRESS FAMILY = </w:t>
      </w:r>
      <w:proofErr w:type="gramStart"/>
      <w:r w:rsidRPr="00814BCE">
        <w:rPr>
          <w:rFonts w:asciiTheme="minorHAnsi" w:hAnsiTheme="minorHAnsi" w:cstheme="minorHAnsi"/>
          <w:b/>
          <w:vanish/>
          <w:color w:val="FF0000"/>
        </w:rPr>
        <w:t xml:space="preserve">0 </w:t>
      </w:r>
      <w:proofErr w:type="gramEnd"/>
      <w:r w:rsidRPr="00814BCE">
        <w:rPr>
          <w:rFonts w:asciiTheme="minorHAnsi" w:hAnsiTheme="minorHAnsi" w:cstheme="minorHAnsi"/>
          <w:b/>
          <w:vanish/>
          <w:color w:val="FF0000"/>
        </w:rPr>
        <w:t>; METRIC = 16</w:t>
      </w:r>
      <w:r w:rsidR="008673B4" w:rsidRPr="008673B4">
        <w:rPr>
          <w:rFonts w:asciiTheme="minorHAnsi" w:hAnsiTheme="minorHAnsi" w:cstheme="minorHAnsi"/>
          <w:vanish/>
          <w:color w:val="FF0000"/>
        </w:rPr>
        <w:t xml:space="preserve">, RIP </w:t>
      </w:r>
      <w:proofErr w:type="spellStart"/>
      <w:r w:rsidR="008673B4" w:rsidRPr="008673B4">
        <w:rPr>
          <w:rFonts w:asciiTheme="minorHAnsi" w:hAnsiTheme="minorHAnsi" w:cstheme="minorHAnsi"/>
          <w:vanish/>
          <w:color w:val="FF0000"/>
        </w:rPr>
        <w:t>Request</w:t>
      </w:r>
      <w:proofErr w:type="spellEnd"/>
    </w:p>
    <w:p w14:paraId="0AD1ECF4" w14:textId="77777777" w:rsidR="002E14CC" w:rsidRPr="00814BCE" w:rsidRDefault="002E14CC" w:rsidP="002E14CC">
      <w:pPr>
        <w:spacing w:after="120"/>
        <w:ind w:left="426"/>
        <w:outlineLvl w:val="0"/>
        <w:rPr>
          <w:rFonts w:asciiTheme="minorHAnsi" w:hAnsiTheme="minorHAnsi" w:cstheme="minorHAnsi"/>
          <w:vanish/>
          <w:color w:val="FF0000"/>
        </w:rPr>
      </w:pPr>
    </w:p>
    <w:p w14:paraId="327BFBB2" w14:textId="58560A4F" w:rsidR="002E14CC" w:rsidRPr="00814BCE" w:rsidRDefault="002E14CC" w:rsidP="002E14CC">
      <w:pPr>
        <w:spacing w:after="120"/>
        <w:ind w:left="426"/>
        <w:outlineLvl w:val="0"/>
        <w:rPr>
          <w:rFonts w:asciiTheme="minorHAnsi" w:hAnsiTheme="minorHAnsi" w:cstheme="minorHAnsi"/>
          <w:vanish/>
          <w:color w:val="FF0000"/>
        </w:rPr>
      </w:pPr>
      <w:r w:rsidRPr="00814BCE">
        <w:rPr>
          <w:rFonts w:asciiTheme="minorHAnsi" w:hAnsiTheme="minorHAnsi" w:cstheme="minorHAnsi"/>
          <w:vanish/>
          <w:color w:val="FF0000"/>
        </w:rPr>
        <w:t>Resposta</w:t>
      </w:r>
      <w:r w:rsidR="008673B4">
        <w:rPr>
          <w:rFonts w:asciiTheme="minorHAnsi" w:hAnsiTheme="minorHAnsi" w:cstheme="minorHAnsi"/>
          <w:vanish/>
          <w:color w:val="FF0000"/>
        </w:rPr>
        <w:t xml:space="preserve">, </w:t>
      </w:r>
      <w:r w:rsidR="008673B4" w:rsidRPr="008673B4">
        <w:rPr>
          <w:rFonts w:asciiTheme="minorHAnsi" w:hAnsiTheme="minorHAnsi" w:cstheme="minorHAnsi"/>
          <w:vanish/>
          <w:color w:val="FF0000"/>
        </w:rPr>
        <w:t>RIP Re</w:t>
      </w:r>
      <w:r w:rsidR="008673B4">
        <w:rPr>
          <w:rFonts w:asciiTheme="minorHAnsi" w:hAnsiTheme="minorHAnsi" w:cstheme="minorHAnsi"/>
          <w:vanish/>
          <w:color w:val="FF0000"/>
        </w:rPr>
        <w:t>sponse</w:t>
      </w:r>
    </w:p>
    <w:p w14:paraId="5973B833" w14:textId="1E8535FB" w:rsidR="002E14CC" w:rsidRPr="00814BCE" w:rsidRDefault="002E14CC" w:rsidP="002E14CC">
      <w:pPr>
        <w:spacing w:after="120"/>
        <w:ind w:left="720"/>
        <w:outlineLvl w:val="0"/>
        <w:rPr>
          <w:rFonts w:asciiTheme="minorHAnsi" w:hAnsiTheme="minorHAnsi" w:cstheme="minorHAnsi"/>
          <w:vanish/>
          <w:color w:val="FF0000"/>
        </w:rPr>
      </w:pPr>
      <w:r w:rsidRPr="00814BCE">
        <w:rPr>
          <w:rFonts w:asciiTheme="minorHAnsi" w:hAnsiTheme="minorHAnsi" w:cstheme="minorHAnsi"/>
          <w:vanish/>
          <w:color w:val="FF0000"/>
        </w:rPr>
        <w:t xml:space="preserve">R1: R1-R2/30, R1-s0 (0), 1; R1-R3/30, </w:t>
      </w:r>
      <w:proofErr w:type="gramStart"/>
      <w:r w:rsidRPr="00814BCE">
        <w:rPr>
          <w:rFonts w:asciiTheme="minorHAnsi" w:hAnsiTheme="minorHAnsi" w:cstheme="minorHAnsi"/>
          <w:vanish/>
          <w:color w:val="FF0000"/>
        </w:rPr>
        <w:t>R1-s1(0</w:t>
      </w:r>
      <w:proofErr w:type="gramEnd"/>
      <w:r w:rsidRPr="00814BCE">
        <w:rPr>
          <w:rFonts w:asciiTheme="minorHAnsi" w:hAnsiTheme="minorHAnsi" w:cstheme="minorHAnsi"/>
          <w:vanish/>
          <w:color w:val="FF0000"/>
        </w:rPr>
        <w:t>), 1 [net/</w:t>
      </w:r>
      <w:proofErr w:type="spellStart"/>
      <w:r w:rsidRPr="00814BCE">
        <w:rPr>
          <w:rFonts w:asciiTheme="minorHAnsi" w:hAnsiTheme="minorHAnsi" w:cstheme="minorHAnsi"/>
          <w:vanish/>
          <w:color w:val="FF0000"/>
        </w:rPr>
        <w:t>mask</w:t>
      </w:r>
      <w:proofErr w:type="spellEnd"/>
      <w:r w:rsidRPr="00814BCE">
        <w:rPr>
          <w:rFonts w:asciiTheme="minorHAnsi" w:hAnsiTheme="minorHAnsi" w:cstheme="minorHAnsi"/>
          <w:vanish/>
          <w:color w:val="FF0000"/>
        </w:rPr>
        <w:t xml:space="preserve">, </w:t>
      </w:r>
      <w:proofErr w:type="spellStart"/>
      <w:r w:rsidRPr="00814BCE">
        <w:rPr>
          <w:rFonts w:asciiTheme="minorHAnsi" w:hAnsiTheme="minorHAnsi" w:cstheme="minorHAnsi"/>
          <w:vanish/>
          <w:color w:val="FF0000"/>
        </w:rPr>
        <w:t>para_onde_enviar</w:t>
      </w:r>
      <w:proofErr w:type="spellEnd"/>
      <w:r w:rsidRPr="00814BCE">
        <w:rPr>
          <w:rFonts w:asciiTheme="minorHAnsi" w:hAnsiTheme="minorHAnsi" w:cstheme="minorHAnsi"/>
          <w:vanish/>
          <w:color w:val="FF0000"/>
        </w:rPr>
        <w:t xml:space="preserve"> (0 se </w:t>
      </w:r>
      <w:r w:rsidR="008673B4">
        <w:rPr>
          <w:rFonts w:asciiTheme="minorHAnsi" w:hAnsiTheme="minorHAnsi" w:cstheme="minorHAnsi"/>
          <w:vanish/>
          <w:color w:val="FF0000"/>
        </w:rPr>
        <w:t>direto</w:t>
      </w:r>
      <w:r w:rsidRPr="00814BCE">
        <w:rPr>
          <w:rFonts w:asciiTheme="minorHAnsi" w:hAnsiTheme="minorHAnsi" w:cstheme="minorHAnsi"/>
          <w:vanish/>
          <w:color w:val="FF0000"/>
        </w:rPr>
        <w:t>), métrica]</w:t>
      </w:r>
    </w:p>
    <w:p w14:paraId="476E62E1" w14:textId="77777777" w:rsidR="002E14CC" w:rsidRPr="00814BCE" w:rsidRDefault="002E14CC" w:rsidP="002E14CC">
      <w:pPr>
        <w:spacing w:after="120"/>
        <w:ind w:left="720"/>
        <w:outlineLvl w:val="0"/>
        <w:rPr>
          <w:rFonts w:asciiTheme="minorHAnsi" w:hAnsiTheme="minorHAnsi" w:cstheme="minorHAnsi"/>
          <w:vanish/>
          <w:color w:val="FF0000"/>
        </w:rPr>
      </w:pPr>
      <w:r w:rsidRPr="00814BCE">
        <w:rPr>
          <w:rFonts w:asciiTheme="minorHAnsi" w:hAnsiTheme="minorHAnsi" w:cstheme="minorHAnsi"/>
          <w:vanish/>
          <w:color w:val="FF0000"/>
        </w:rPr>
        <w:t>R2: R1-R2/30, R2-s0(0), 1; R2-R3/30, R2-s1(0), 1</w:t>
      </w:r>
    </w:p>
    <w:p w14:paraId="70D43038" w14:textId="77777777" w:rsidR="002E14CC" w:rsidRPr="00814BCE" w:rsidRDefault="002E14CC" w:rsidP="002E14CC">
      <w:pPr>
        <w:spacing w:after="120"/>
        <w:ind w:left="720"/>
        <w:outlineLvl w:val="0"/>
        <w:rPr>
          <w:rFonts w:asciiTheme="minorHAnsi" w:hAnsiTheme="minorHAnsi" w:cstheme="minorHAnsi"/>
          <w:vanish/>
          <w:color w:val="FF0000"/>
        </w:rPr>
      </w:pPr>
      <w:r w:rsidRPr="00814BCE">
        <w:rPr>
          <w:rFonts w:asciiTheme="minorHAnsi" w:hAnsiTheme="minorHAnsi" w:cstheme="minorHAnsi"/>
          <w:vanish/>
          <w:color w:val="FF0000"/>
        </w:rPr>
        <w:t>R3: R1-R3/30, R3-s0(0), 1; R2-R3/30, R3-s1(0), 1; Lan1/26, R3-e2(0) 1; Lan2/26, R3-e1(0), 1</w:t>
      </w:r>
    </w:p>
    <w:p w14:paraId="174AD66C" w14:textId="47C27DF4" w:rsidR="002E14CC" w:rsidRDefault="002E14CC" w:rsidP="003A2AFF">
      <w:pPr>
        <w:numPr>
          <w:ilvl w:val="1"/>
          <w:numId w:val="48"/>
        </w:numPr>
        <w:spacing w:after="120" w:afterAutospacing="0"/>
        <w:ind w:left="426" w:hanging="426"/>
        <w:outlineLvl w:val="0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 xml:space="preserve">Assumindo agora que o protocolo de encaminhamento já convergiu, indique qual a próxima mensagem de </w:t>
      </w:r>
      <w:r w:rsidR="002411B9">
        <w:rPr>
          <w:rFonts w:asciiTheme="minorHAnsi" w:hAnsiTheme="minorHAnsi" w:cstheme="minorHAnsi"/>
          <w:i/>
        </w:rPr>
        <w:t>u</w:t>
      </w:r>
      <w:r w:rsidRPr="00814BCE">
        <w:rPr>
          <w:rFonts w:asciiTheme="minorHAnsi" w:hAnsiTheme="minorHAnsi" w:cstheme="minorHAnsi"/>
          <w:i/>
        </w:rPr>
        <w:t>pdate</w:t>
      </w:r>
      <w:r w:rsidRPr="00814BCE">
        <w:rPr>
          <w:rFonts w:asciiTheme="minorHAnsi" w:hAnsiTheme="minorHAnsi" w:cstheme="minorHAnsi"/>
        </w:rPr>
        <w:t xml:space="preserve"> RIP enviada por R3 para </w:t>
      </w:r>
      <w:r w:rsidR="00DD0D40" w:rsidRPr="00814BCE">
        <w:rPr>
          <w:rFonts w:asciiTheme="minorHAnsi" w:hAnsiTheme="minorHAnsi" w:cstheme="minorHAnsi"/>
        </w:rPr>
        <w:t>R2</w:t>
      </w:r>
      <w:r w:rsidRPr="00814BCE">
        <w:rPr>
          <w:rFonts w:asciiTheme="minorHAnsi" w:hAnsiTheme="minorHAnsi" w:cstheme="minorHAnsi"/>
        </w:rPr>
        <w:t xml:space="preserve"> (rotas enviadas).</w:t>
      </w:r>
    </w:p>
    <w:p w14:paraId="60B4C7DB" w14:textId="7FC37EC7" w:rsidR="00040DC7" w:rsidRPr="00040DC7" w:rsidRDefault="00040DC7" w:rsidP="00040DC7">
      <w:pPr>
        <w:spacing w:after="120" w:afterAutospacing="0"/>
        <w:outlineLvl w:val="0"/>
        <w:rPr>
          <w:rFonts w:asciiTheme="minorHAnsi" w:hAnsiTheme="minorHAnsi" w:cstheme="minorHAnsi"/>
          <w:vanish/>
          <w:color w:val="FF0000"/>
        </w:rPr>
      </w:pPr>
      <w:r w:rsidRPr="00040DC7">
        <w:rPr>
          <w:rFonts w:asciiTheme="minorHAnsi" w:hAnsiTheme="minorHAnsi" w:cstheme="minorHAnsi"/>
          <w:vanish/>
          <w:color w:val="FF0000"/>
        </w:rPr>
        <w:t xml:space="preserve">Neste caso a partir do momento que a rede convergiu os </w:t>
      </w:r>
      <w:proofErr w:type="gramStart"/>
      <w:r w:rsidRPr="00040DC7">
        <w:rPr>
          <w:rFonts w:asciiTheme="minorHAnsi" w:hAnsiTheme="minorHAnsi" w:cstheme="minorHAnsi"/>
          <w:i/>
          <w:vanish/>
          <w:color w:val="FF0000"/>
        </w:rPr>
        <w:t>routers</w:t>
      </w:r>
      <w:proofErr w:type="gramEnd"/>
      <w:r w:rsidRPr="00040DC7">
        <w:rPr>
          <w:rFonts w:asciiTheme="minorHAnsi" w:hAnsiTheme="minorHAnsi" w:cstheme="minorHAnsi"/>
          <w:vanish/>
          <w:color w:val="FF0000"/>
        </w:rPr>
        <w:t xml:space="preserve"> apenas irão anunciar as redes a que estão diretamente ligados</w:t>
      </w:r>
      <w:r>
        <w:rPr>
          <w:rFonts w:asciiTheme="minorHAnsi" w:hAnsiTheme="minorHAnsi" w:cstheme="minorHAnsi"/>
          <w:vanish/>
          <w:color w:val="FF0000"/>
        </w:rPr>
        <w:t xml:space="preserve"> (</w:t>
      </w:r>
      <w:proofErr w:type="spellStart"/>
      <w:r w:rsidRPr="00300D82">
        <w:rPr>
          <w:rFonts w:asciiTheme="minorHAnsi" w:hAnsiTheme="minorHAnsi" w:cstheme="minorHAnsi"/>
          <w:i/>
          <w:vanish/>
          <w:color w:val="FF0000"/>
        </w:rPr>
        <w:t>split</w:t>
      </w:r>
      <w:proofErr w:type="spellEnd"/>
      <w:r w:rsidRPr="00300D82">
        <w:rPr>
          <w:rFonts w:asciiTheme="minorHAnsi" w:hAnsiTheme="minorHAnsi" w:cstheme="minorHAnsi"/>
          <w:i/>
          <w:vanish/>
          <w:color w:val="FF0000"/>
        </w:rPr>
        <w:t xml:space="preserve"> </w:t>
      </w:r>
      <w:proofErr w:type="spellStart"/>
      <w:r w:rsidRPr="00300D82">
        <w:rPr>
          <w:rFonts w:asciiTheme="minorHAnsi" w:hAnsiTheme="minorHAnsi" w:cstheme="minorHAnsi"/>
          <w:i/>
          <w:vanish/>
          <w:color w:val="FF0000"/>
        </w:rPr>
        <w:t>horizon</w:t>
      </w:r>
      <w:proofErr w:type="spellEnd"/>
      <w:r>
        <w:rPr>
          <w:rFonts w:asciiTheme="minorHAnsi" w:hAnsiTheme="minorHAnsi" w:cstheme="minorHAnsi"/>
          <w:vanish/>
          <w:color w:val="FF0000"/>
        </w:rPr>
        <w:t>)</w:t>
      </w:r>
      <w:r w:rsidRPr="00040DC7">
        <w:rPr>
          <w:rFonts w:asciiTheme="minorHAnsi" w:hAnsiTheme="minorHAnsi" w:cstheme="minorHAnsi"/>
          <w:vanish/>
          <w:color w:val="FF0000"/>
        </w:rPr>
        <w:t xml:space="preserve">. Podem experimentar fazendo a simulação no ficheiro </w:t>
      </w:r>
      <w:proofErr w:type="gramStart"/>
      <w:r w:rsidRPr="00040DC7">
        <w:rPr>
          <w:rFonts w:asciiTheme="minorHAnsi" w:hAnsiTheme="minorHAnsi" w:cstheme="minorHAnsi"/>
          <w:vanish/>
          <w:color w:val="FF0000"/>
        </w:rPr>
        <w:t>do PT</w:t>
      </w:r>
      <w:proofErr w:type="gramEnd"/>
      <w:r w:rsidRPr="00040DC7">
        <w:rPr>
          <w:rFonts w:asciiTheme="minorHAnsi" w:hAnsiTheme="minorHAnsi" w:cstheme="minorHAnsi"/>
          <w:vanish/>
          <w:color w:val="FF0000"/>
        </w:rPr>
        <w:t xml:space="preserve"> anexo.</w:t>
      </w:r>
    </w:p>
    <w:p w14:paraId="347DFF38" w14:textId="77777777" w:rsidR="00040DC7" w:rsidRPr="00814BCE" w:rsidRDefault="00040DC7" w:rsidP="00040DC7">
      <w:pPr>
        <w:spacing w:after="120" w:afterAutospacing="0"/>
        <w:ind w:left="426"/>
        <w:outlineLvl w:val="0"/>
        <w:rPr>
          <w:rFonts w:asciiTheme="minorHAnsi" w:hAnsiTheme="minorHAnsi" w:cstheme="minorHAnsi"/>
        </w:rPr>
      </w:pPr>
    </w:p>
    <w:p w14:paraId="2D10AD4D" w14:textId="569F9D9A" w:rsidR="002E14CC" w:rsidRPr="00814BCE" w:rsidRDefault="00300D82" w:rsidP="00300D82">
      <w:pPr>
        <w:spacing w:after="120"/>
        <w:outlineLvl w:val="0"/>
        <w:rPr>
          <w:rFonts w:asciiTheme="minorHAnsi" w:hAnsiTheme="minorHAnsi" w:cstheme="minorHAnsi"/>
          <w:vanish/>
          <w:color w:val="FF0000"/>
        </w:rPr>
      </w:pPr>
      <w:r>
        <w:rPr>
          <w:rFonts w:asciiTheme="minorHAnsi" w:hAnsiTheme="minorHAnsi" w:cstheme="minorHAnsi"/>
          <w:vanish/>
          <w:color w:val="FF0000"/>
        </w:rPr>
        <w:t xml:space="preserve">“RIP Response” de </w:t>
      </w:r>
      <w:r w:rsidR="00040DC7" w:rsidRPr="00300D82">
        <w:rPr>
          <w:rFonts w:asciiTheme="minorHAnsi" w:hAnsiTheme="minorHAnsi" w:cstheme="minorHAnsi"/>
          <w:vanish/>
          <w:color w:val="FF0000"/>
        </w:rPr>
        <w:t>R3 para R1/</w:t>
      </w:r>
      <w:r w:rsidR="002E14CC" w:rsidRPr="00300D82">
        <w:rPr>
          <w:rFonts w:asciiTheme="minorHAnsi" w:hAnsiTheme="minorHAnsi" w:cstheme="minorHAnsi"/>
          <w:vanish/>
          <w:color w:val="FF0000"/>
        </w:rPr>
        <w:t>RIPv2</w:t>
      </w:r>
      <w:r w:rsidR="00040DC7" w:rsidRPr="00300D82">
        <w:rPr>
          <w:rFonts w:asciiTheme="minorHAnsi" w:hAnsiTheme="minorHAnsi" w:cstheme="minorHAnsi"/>
          <w:vanish/>
          <w:color w:val="FF0000"/>
        </w:rPr>
        <w:t>:</w:t>
      </w:r>
      <w:r w:rsidR="002E14CC" w:rsidRPr="00300D82">
        <w:rPr>
          <w:rFonts w:asciiTheme="minorHAnsi" w:hAnsiTheme="minorHAnsi" w:cstheme="minorHAnsi"/>
          <w:vanish/>
          <w:color w:val="FF0000"/>
        </w:rPr>
        <w:t xml:space="preserve"> …</w:t>
      </w:r>
      <w:proofErr w:type="gramStart"/>
      <w:r w:rsidR="002E14CC" w:rsidRPr="00300D82">
        <w:rPr>
          <w:rFonts w:asciiTheme="minorHAnsi" w:hAnsiTheme="minorHAnsi" w:cstheme="minorHAnsi"/>
          <w:vanish/>
          <w:color w:val="FF0000"/>
        </w:rPr>
        <w:t>[R</w:t>
      </w:r>
      <w:r w:rsidR="00040DC7" w:rsidRPr="00300D82">
        <w:rPr>
          <w:rFonts w:asciiTheme="minorHAnsi" w:hAnsiTheme="minorHAnsi" w:cstheme="minorHAnsi"/>
          <w:vanish/>
          <w:color w:val="FF0000"/>
        </w:rPr>
        <w:t>2</w:t>
      </w:r>
      <w:r w:rsidR="002E14CC" w:rsidRPr="00300D82">
        <w:rPr>
          <w:rFonts w:asciiTheme="minorHAnsi" w:hAnsiTheme="minorHAnsi" w:cstheme="minorHAnsi"/>
          <w:vanish/>
          <w:color w:val="FF0000"/>
        </w:rPr>
        <w:t>-R3</w:t>
      </w:r>
      <w:proofErr w:type="gramEnd"/>
      <w:r w:rsidR="002E14CC" w:rsidRPr="00300D82">
        <w:rPr>
          <w:rFonts w:asciiTheme="minorHAnsi" w:hAnsiTheme="minorHAnsi" w:cstheme="minorHAnsi"/>
          <w:vanish/>
          <w:color w:val="FF0000"/>
        </w:rPr>
        <w:t>, 1; Lan1, 1; Lan2, 1]</w:t>
      </w:r>
      <w:r w:rsidRPr="00300D82">
        <w:rPr>
          <w:rFonts w:asciiTheme="minorHAnsi" w:hAnsiTheme="minorHAnsi" w:cstheme="minorHAnsi"/>
          <w:vanish/>
          <w:color w:val="FF0000"/>
        </w:rPr>
        <w:t xml:space="preserve"> As outras redes, por exemplo R1-R3, já lhe foram anunciadas pelo</w:t>
      </w:r>
      <w:r>
        <w:rPr>
          <w:rFonts w:asciiTheme="minorHAnsi" w:hAnsiTheme="minorHAnsi" w:cstheme="minorHAnsi"/>
          <w:vanish/>
          <w:color w:val="FF0000"/>
        </w:rPr>
        <w:t>s</w:t>
      </w:r>
      <w:r w:rsidRPr="00300D82">
        <w:rPr>
          <w:rFonts w:asciiTheme="minorHAnsi" w:hAnsiTheme="minorHAnsi" w:cstheme="minorHAnsi"/>
          <w:vanish/>
          <w:color w:val="FF0000"/>
        </w:rPr>
        <w:t xml:space="preserve"> outros </w:t>
      </w:r>
      <w:proofErr w:type="gramStart"/>
      <w:r w:rsidRPr="00300D82">
        <w:rPr>
          <w:rFonts w:asciiTheme="minorHAnsi" w:hAnsiTheme="minorHAnsi" w:cstheme="minorHAnsi"/>
          <w:i/>
          <w:vanish/>
          <w:color w:val="FF0000"/>
        </w:rPr>
        <w:t>routers</w:t>
      </w:r>
      <w:proofErr w:type="gramEnd"/>
      <w:r w:rsidRPr="00300D82">
        <w:rPr>
          <w:rFonts w:asciiTheme="minorHAnsi" w:hAnsiTheme="minorHAnsi" w:cstheme="minorHAnsi"/>
          <w:vanish/>
          <w:color w:val="FF0000"/>
        </w:rPr>
        <w:t xml:space="preserve"> pelo que ele não as envia.</w:t>
      </w:r>
      <w:r>
        <w:rPr>
          <w:rFonts w:asciiTheme="minorHAnsi" w:hAnsiTheme="minorHAnsi" w:cstheme="minorHAnsi"/>
          <w:vanish/>
          <w:color w:val="FF0000"/>
        </w:rPr>
        <w:t xml:space="preserve"> A tabela toda não chega a ser enviada devido ao </w:t>
      </w:r>
      <w:proofErr w:type="spellStart"/>
      <w:r w:rsidRPr="00300D82">
        <w:rPr>
          <w:rFonts w:asciiTheme="minorHAnsi" w:hAnsiTheme="minorHAnsi" w:cstheme="minorHAnsi"/>
          <w:i/>
          <w:vanish/>
          <w:color w:val="FF0000"/>
        </w:rPr>
        <w:t>split</w:t>
      </w:r>
      <w:proofErr w:type="spellEnd"/>
      <w:r w:rsidRPr="00300D82">
        <w:rPr>
          <w:rFonts w:asciiTheme="minorHAnsi" w:hAnsiTheme="minorHAnsi" w:cstheme="minorHAnsi"/>
          <w:i/>
          <w:vanish/>
          <w:color w:val="FF0000"/>
        </w:rPr>
        <w:t xml:space="preserve"> </w:t>
      </w:r>
      <w:proofErr w:type="spellStart"/>
      <w:r w:rsidRPr="00300D82">
        <w:rPr>
          <w:rFonts w:asciiTheme="minorHAnsi" w:hAnsiTheme="minorHAnsi" w:cstheme="minorHAnsi"/>
          <w:i/>
          <w:vanish/>
          <w:color w:val="FF0000"/>
        </w:rPr>
        <w:t>horizon</w:t>
      </w:r>
      <w:proofErr w:type="spellEnd"/>
      <w:r>
        <w:rPr>
          <w:rFonts w:asciiTheme="minorHAnsi" w:hAnsiTheme="minorHAnsi" w:cstheme="minorHAnsi"/>
          <w:vanish/>
          <w:color w:val="FF0000"/>
        </w:rPr>
        <w:t>!</w:t>
      </w:r>
    </w:p>
    <w:p w14:paraId="73D5220F" w14:textId="056C8919" w:rsidR="002E14CC" w:rsidRPr="00814BCE" w:rsidRDefault="002E14CC" w:rsidP="003A2AFF">
      <w:pPr>
        <w:numPr>
          <w:ilvl w:val="1"/>
          <w:numId w:val="48"/>
        </w:numPr>
        <w:spacing w:after="120" w:afterAutospacing="0"/>
        <w:ind w:left="426" w:hanging="426"/>
        <w:outlineLvl w:val="0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>Assumindo agora que a ligação de R3 à L</w:t>
      </w:r>
      <w:r w:rsidR="00993174">
        <w:rPr>
          <w:rFonts w:asciiTheme="minorHAnsi" w:hAnsiTheme="minorHAnsi" w:cstheme="minorHAnsi"/>
        </w:rPr>
        <w:t>AN</w:t>
      </w:r>
      <w:r w:rsidRPr="00814BCE">
        <w:rPr>
          <w:rFonts w:asciiTheme="minorHAnsi" w:hAnsiTheme="minorHAnsi" w:cstheme="minorHAnsi"/>
        </w:rPr>
        <w:t xml:space="preserve"> </w:t>
      </w:r>
      <w:r w:rsidR="00DD0D40" w:rsidRPr="00814BCE">
        <w:rPr>
          <w:rFonts w:asciiTheme="minorHAnsi" w:hAnsiTheme="minorHAnsi" w:cstheme="minorHAnsi"/>
        </w:rPr>
        <w:t>1</w:t>
      </w:r>
      <w:r w:rsidRPr="00814BCE">
        <w:rPr>
          <w:rFonts w:asciiTheme="minorHAnsi" w:hAnsiTheme="minorHAnsi" w:cstheme="minorHAnsi"/>
        </w:rPr>
        <w:t xml:space="preserve"> falha indique qual o </w:t>
      </w:r>
      <w:r w:rsidR="002411B9" w:rsidRPr="002411B9">
        <w:rPr>
          <w:rFonts w:asciiTheme="minorHAnsi" w:hAnsiTheme="minorHAnsi" w:cstheme="minorHAnsi"/>
          <w:i/>
        </w:rPr>
        <w:t>u</w:t>
      </w:r>
      <w:r w:rsidRPr="002411B9">
        <w:rPr>
          <w:rFonts w:asciiTheme="minorHAnsi" w:hAnsiTheme="minorHAnsi" w:cstheme="minorHAnsi"/>
          <w:i/>
        </w:rPr>
        <w:t>pdate</w:t>
      </w:r>
      <w:r w:rsidRPr="00814BCE">
        <w:rPr>
          <w:rFonts w:asciiTheme="minorHAnsi" w:hAnsiTheme="minorHAnsi" w:cstheme="minorHAnsi"/>
        </w:rPr>
        <w:t xml:space="preserve"> RIP enviado por R3 (rotas enviadas).</w:t>
      </w:r>
    </w:p>
    <w:p w14:paraId="52889767" w14:textId="6E92C2A4" w:rsidR="002E14CC" w:rsidRDefault="00300D82" w:rsidP="002E14CC">
      <w:pPr>
        <w:spacing w:after="120"/>
        <w:ind w:left="426"/>
        <w:outlineLvl w:val="0"/>
        <w:rPr>
          <w:rFonts w:asciiTheme="minorHAnsi" w:hAnsiTheme="minorHAnsi" w:cstheme="minorHAnsi"/>
          <w:vanish/>
          <w:color w:val="FF0000"/>
        </w:rPr>
      </w:pPr>
      <w:r w:rsidRPr="00300D82">
        <w:rPr>
          <w:rFonts w:asciiTheme="minorHAnsi" w:hAnsiTheme="minorHAnsi" w:cstheme="minorHAnsi"/>
          <w:vanish/>
          <w:color w:val="FF0000"/>
        </w:rPr>
        <w:t>“RIP Response” de R3</w:t>
      </w:r>
      <w:r w:rsidR="002E14CC" w:rsidRPr="00300D82">
        <w:rPr>
          <w:rFonts w:asciiTheme="minorHAnsi" w:hAnsiTheme="minorHAnsi" w:cstheme="minorHAnsi"/>
          <w:vanish/>
          <w:color w:val="FF0000"/>
        </w:rPr>
        <w:t>: L</w:t>
      </w:r>
      <w:r w:rsidR="00B76D70">
        <w:rPr>
          <w:rFonts w:asciiTheme="minorHAnsi" w:hAnsiTheme="minorHAnsi" w:cstheme="minorHAnsi"/>
          <w:vanish/>
          <w:color w:val="FF0000"/>
        </w:rPr>
        <w:t>an</w:t>
      </w:r>
      <w:r w:rsidR="002E14CC" w:rsidRPr="00300D82">
        <w:rPr>
          <w:rFonts w:asciiTheme="minorHAnsi" w:hAnsiTheme="minorHAnsi" w:cstheme="minorHAnsi"/>
          <w:vanish/>
          <w:color w:val="FF0000"/>
        </w:rPr>
        <w:t xml:space="preserve">2/26, </w:t>
      </w:r>
      <w:proofErr w:type="spellStart"/>
      <w:r w:rsidR="00CA33D8">
        <w:rPr>
          <w:rFonts w:asciiTheme="minorHAnsi" w:hAnsiTheme="minorHAnsi" w:cstheme="minorHAnsi"/>
          <w:vanish/>
          <w:color w:val="FF0000"/>
        </w:rPr>
        <w:t>Next</w:t>
      </w:r>
      <w:proofErr w:type="spellEnd"/>
      <w:r w:rsidR="00CA33D8">
        <w:rPr>
          <w:rFonts w:asciiTheme="minorHAnsi" w:hAnsiTheme="minorHAnsi" w:cstheme="minorHAnsi"/>
          <w:vanish/>
          <w:color w:val="FF0000"/>
        </w:rPr>
        <w:t xml:space="preserve"> </w:t>
      </w:r>
      <w:proofErr w:type="spellStart"/>
      <w:r w:rsidR="00CA33D8">
        <w:rPr>
          <w:rFonts w:asciiTheme="minorHAnsi" w:hAnsiTheme="minorHAnsi" w:cstheme="minorHAnsi"/>
          <w:vanish/>
          <w:color w:val="FF0000"/>
        </w:rPr>
        <w:t>Hop</w:t>
      </w:r>
      <w:proofErr w:type="spellEnd"/>
      <w:r w:rsidR="00CA33D8">
        <w:rPr>
          <w:rFonts w:asciiTheme="minorHAnsi" w:hAnsiTheme="minorHAnsi" w:cstheme="minorHAnsi"/>
          <w:vanish/>
          <w:color w:val="FF0000"/>
        </w:rPr>
        <w:t xml:space="preserve">: 0, </w:t>
      </w:r>
      <w:proofErr w:type="spellStart"/>
      <w:r w:rsidR="00CA33D8">
        <w:rPr>
          <w:rFonts w:asciiTheme="minorHAnsi" w:hAnsiTheme="minorHAnsi" w:cstheme="minorHAnsi"/>
          <w:vanish/>
          <w:color w:val="FF0000"/>
        </w:rPr>
        <w:t>Metric</w:t>
      </w:r>
      <w:proofErr w:type="spellEnd"/>
      <w:r w:rsidR="00CA33D8">
        <w:rPr>
          <w:rFonts w:asciiTheme="minorHAnsi" w:hAnsiTheme="minorHAnsi" w:cstheme="minorHAnsi"/>
          <w:vanish/>
          <w:color w:val="FF0000"/>
        </w:rPr>
        <w:t xml:space="preserve">: </w:t>
      </w:r>
      <w:r w:rsidR="002E14CC" w:rsidRPr="00300D82">
        <w:rPr>
          <w:rFonts w:asciiTheme="minorHAnsi" w:hAnsiTheme="minorHAnsi" w:cstheme="minorHAnsi"/>
          <w:vanish/>
          <w:color w:val="FF0000"/>
        </w:rPr>
        <w:t>16</w:t>
      </w:r>
      <w:r w:rsidR="00CA33D8">
        <w:rPr>
          <w:rFonts w:asciiTheme="minorHAnsi" w:hAnsiTheme="minorHAnsi" w:cstheme="minorHAnsi"/>
          <w:vanish/>
          <w:color w:val="FF0000"/>
        </w:rPr>
        <w:t xml:space="preserve">; Nota: ver exemplo na figura junta capturada </w:t>
      </w:r>
      <w:proofErr w:type="gramStart"/>
      <w:r w:rsidR="00CA33D8">
        <w:rPr>
          <w:rFonts w:asciiTheme="minorHAnsi" w:hAnsiTheme="minorHAnsi" w:cstheme="minorHAnsi"/>
          <w:vanish/>
          <w:color w:val="FF0000"/>
        </w:rPr>
        <w:t>do PT</w:t>
      </w:r>
      <w:proofErr w:type="gramEnd"/>
    </w:p>
    <w:p w14:paraId="579CBA58" w14:textId="02B7C62D" w:rsidR="00300D82" w:rsidRPr="00814BCE" w:rsidRDefault="00300D82" w:rsidP="00CA33D8">
      <w:pPr>
        <w:spacing w:after="120"/>
        <w:ind w:left="426"/>
        <w:jc w:val="center"/>
        <w:outlineLvl w:val="0"/>
        <w:rPr>
          <w:rFonts w:asciiTheme="minorHAnsi" w:hAnsiTheme="minorHAnsi" w:cstheme="minorHAnsi"/>
          <w:vanish/>
          <w:color w:val="FF0000"/>
        </w:rPr>
      </w:pPr>
      <w:r>
        <w:rPr>
          <w:noProof/>
          <w:lang w:eastAsia="pt-PT"/>
        </w:rPr>
        <w:lastRenderedPageBreak/>
        <w:drawing>
          <wp:inline distT="0" distB="0" distL="0" distR="0" wp14:anchorId="5F3A6ECF" wp14:editId="7964AFE1">
            <wp:extent cx="1955800" cy="2266292"/>
            <wp:effectExtent l="0" t="0" r="6350" b="127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39312" t="28780" r="38203" b="24900"/>
                    <a:stretch/>
                  </pic:blipFill>
                  <pic:spPr bwMode="auto">
                    <a:xfrm>
                      <a:off x="0" y="0"/>
                      <a:ext cx="1968570" cy="228108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D25314B" w14:textId="77777777" w:rsidR="005A2585" w:rsidRPr="00814BCE" w:rsidRDefault="002E14CC" w:rsidP="003A2AFF">
      <w:pPr>
        <w:numPr>
          <w:ilvl w:val="1"/>
          <w:numId w:val="48"/>
        </w:numPr>
        <w:spacing w:after="120" w:afterAutospacing="0"/>
        <w:ind w:left="426" w:hanging="426"/>
        <w:outlineLvl w:val="0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>Indique quais as diferenças das mensagens no caso de ser usado o protocolo RIPv1.</w:t>
      </w:r>
    </w:p>
    <w:p w14:paraId="2EDCB7AC" w14:textId="7AFF9804" w:rsidR="002E14CC" w:rsidRPr="00B76D70" w:rsidRDefault="002E14CC" w:rsidP="00B76D70">
      <w:pPr>
        <w:keepNext/>
        <w:keepLines/>
        <w:spacing w:after="120" w:afterAutospacing="0"/>
        <w:ind w:left="426"/>
        <w:outlineLvl w:val="0"/>
        <w:rPr>
          <w:rFonts w:asciiTheme="minorHAnsi" w:hAnsiTheme="minorHAnsi" w:cstheme="minorHAnsi"/>
          <w:vanish/>
          <w:color w:val="FF0000"/>
        </w:rPr>
      </w:pPr>
      <w:r w:rsidRPr="00B76D70">
        <w:rPr>
          <w:rFonts w:asciiTheme="minorHAnsi" w:hAnsiTheme="minorHAnsi" w:cstheme="minorHAnsi"/>
          <w:vanish/>
          <w:color w:val="FF0000"/>
        </w:rPr>
        <w:t>R3: R1-R2, 2; R1-R3, 1; R2-R3, 1; Lan1, 1; Lan2, 1 [Não manda mask, nem próximo salto, manda tabelas todas]</w:t>
      </w:r>
      <w:r w:rsidR="00B76D70">
        <w:rPr>
          <w:rFonts w:asciiTheme="minorHAnsi" w:hAnsiTheme="minorHAnsi" w:cstheme="minorHAnsi"/>
          <w:vanish/>
          <w:color w:val="FF0000"/>
        </w:rPr>
        <w:t xml:space="preserve"> </w:t>
      </w:r>
      <w:r w:rsidR="00B76D70" w:rsidRPr="00B76D70">
        <w:rPr>
          <w:rFonts w:asciiTheme="minorHAnsi" w:hAnsiTheme="minorHAnsi" w:cstheme="minorHAnsi"/>
          <w:b/>
          <w:vanish/>
          <w:color w:val="FF0000"/>
        </w:rPr>
        <w:t>Nota:</w:t>
      </w:r>
      <w:r w:rsidR="00B76D70">
        <w:rPr>
          <w:rFonts w:asciiTheme="minorHAnsi" w:hAnsiTheme="minorHAnsi" w:cstheme="minorHAnsi"/>
          <w:vanish/>
          <w:color w:val="FF0000"/>
        </w:rPr>
        <w:t xml:space="preserve"> Se experimentar </w:t>
      </w:r>
      <w:proofErr w:type="gramStart"/>
      <w:r w:rsidR="00B76D70">
        <w:rPr>
          <w:rFonts w:asciiTheme="minorHAnsi" w:hAnsiTheme="minorHAnsi" w:cstheme="minorHAnsi"/>
          <w:vanish/>
          <w:color w:val="FF0000"/>
        </w:rPr>
        <w:t>no PT</w:t>
      </w:r>
      <w:proofErr w:type="gramEnd"/>
      <w:r w:rsidR="00B76D70">
        <w:rPr>
          <w:rFonts w:asciiTheme="minorHAnsi" w:hAnsiTheme="minorHAnsi" w:cstheme="minorHAnsi"/>
          <w:vanish/>
          <w:color w:val="FF0000"/>
        </w:rPr>
        <w:t xml:space="preserve"> verificará que o que é enviado não são as tabelas todas dado que a Cisco implementa o </w:t>
      </w:r>
      <w:proofErr w:type="spellStart"/>
      <w:r w:rsidR="00B76D70">
        <w:rPr>
          <w:rFonts w:asciiTheme="minorHAnsi" w:hAnsiTheme="minorHAnsi" w:cstheme="minorHAnsi"/>
          <w:vanish/>
          <w:color w:val="FF0000"/>
        </w:rPr>
        <w:t>split</w:t>
      </w:r>
      <w:proofErr w:type="spellEnd"/>
      <w:r w:rsidR="00B76D70">
        <w:rPr>
          <w:rFonts w:asciiTheme="minorHAnsi" w:hAnsiTheme="minorHAnsi" w:cstheme="minorHAnsi"/>
          <w:vanish/>
          <w:color w:val="FF0000"/>
        </w:rPr>
        <w:t xml:space="preserve"> </w:t>
      </w:r>
      <w:proofErr w:type="spellStart"/>
      <w:r w:rsidR="00B76D70">
        <w:rPr>
          <w:rFonts w:asciiTheme="minorHAnsi" w:hAnsiTheme="minorHAnsi" w:cstheme="minorHAnsi"/>
          <w:vanish/>
          <w:color w:val="FF0000"/>
        </w:rPr>
        <w:t>horizon</w:t>
      </w:r>
      <w:proofErr w:type="spellEnd"/>
      <w:r w:rsidR="00B76D70">
        <w:rPr>
          <w:rFonts w:asciiTheme="minorHAnsi" w:hAnsiTheme="minorHAnsi" w:cstheme="minorHAnsi"/>
          <w:vanish/>
          <w:color w:val="FF0000"/>
        </w:rPr>
        <w:t xml:space="preserve"> nos seus routers a correrem </w:t>
      </w:r>
      <w:r w:rsidR="00B76D70" w:rsidRPr="00B76D70">
        <w:rPr>
          <w:rFonts w:asciiTheme="minorHAnsi" w:hAnsiTheme="minorHAnsi" w:cstheme="minorHAnsi"/>
          <w:vanish/>
          <w:color w:val="FF0000"/>
        </w:rPr>
        <w:t>RIPv1. Cuidado com os endereços usados com máscaras que não correspondam à classe do endereço IPv4.</w:t>
      </w:r>
    </w:p>
    <w:p w14:paraId="647F043E" w14:textId="77777777" w:rsidR="00632EB9" w:rsidRPr="00814BCE" w:rsidRDefault="00632EB9" w:rsidP="00993174">
      <w:pPr>
        <w:keepNext/>
        <w:keepLines/>
        <w:numPr>
          <w:ilvl w:val="0"/>
          <w:numId w:val="48"/>
        </w:numPr>
        <w:spacing w:before="120" w:after="120" w:afterAutospacing="0"/>
        <w:ind w:left="357" w:hanging="357"/>
        <w:outlineLvl w:val="0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 xml:space="preserve">Considere uma parte da tabela de encaminhamento de um </w:t>
      </w:r>
      <w:proofErr w:type="gramStart"/>
      <w:r w:rsidRPr="00814BCE">
        <w:rPr>
          <w:rFonts w:asciiTheme="minorHAnsi" w:hAnsiTheme="minorHAnsi" w:cstheme="minorHAnsi"/>
          <w:i/>
        </w:rPr>
        <w:t>router</w:t>
      </w:r>
      <w:proofErr w:type="gramEnd"/>
      <w:r w:rsidRPr="00814BCE">
        <w:rPr>
          <w:rFonts w:asciiTheme="minorHAnsi" w:hAnsiTheme="minorHAnsi" w:cstheme="minorHAnsi"/>
        </w:rPr>
        <w:t xml:space="preserve"> a correr o protocolo RIPv</w:t>
      </w:r>
      <w:r w:rsidR="00DD0D40" w:rsidRPr="00814BCE">
        <w:rPr>
          <w:rFonts w:asciiTheme="minorHAnsi" w:hAnsiTheme="minorHAnsi" w:cstheme="minorHAnsi"/>
        </w:rPr>
        <w:t>2</w:t>
      </w:r>
      <w:r w:rsidRPr="00814BCE">
        <w:rPr>
          <w:rFonts w:asciiTheme="minorHAnsi" w:hAnsiTheme="minorHAnsi" w:cstheme="minorHAnsi"/>
        </w:rPr>
        <w:t xml:space="preserve"> e indique o que acontece quando o </w:t>
      </w:r>
      <w:r w:rsidRPr="00814BCE">
        <w:rPr>
          <w:rFonts w:asciiTheme="minorHAnsi" w:hAnsiTheme="minorHAnsi" w:cstheme="minorHAnsi"/>
          <w:i/>
        </w:rPr>
        <w:t>router</w:t>
      </w:r>
      <w:r w:rsidRPr="00814BCE">
        <w:rPr>
          <w:rFonts w:asciiTheme="minorHAnsi" w:hAnsiTheme="minorHAnsi" w:cstheme="minorHAnsi"/>
        </w:rPr>
        <w:t xml:space="preserve"> recebe uma mensagem de </w:t>
      </w:r>
      <w:r w:rsidRPr="00814BCE">
        <w:rPr>
          <w:rFonts w:asciiTheme="minorHAnsi" w:hAnsiTheme="minorHAnsi" w:cstheme="minorHAnsi"/>
          <w:i/>
        </w:rPr>
        <w:t>update</w:t>
      </w:r>
      <w:r w:rsidRPr="00814BCE">
        <w:rPr>
          <w:rFonts w:asciiTheme="minorHAnsi" w:hAnsiTheme="minorHAnsi" w:cstheme="minorHAnsi"/>
        </w:rPr>
        <w:t xml:space="preserve"> de 100.254.254.254 com os destinos 10.0.0.0 com métrica </w:t>
      </w:r>
      <w:r w:rsidR="00DD0D40" w:rsidRPr="00814BCE">
        <w:rPr>
          <w:rFonts w:asciiTheme="minorHAnsi" w:hAnsiTheme="minorHAnsi" w:cstheme="minorHAnsi"/>
        </w:rPr>
        <w:t>2</w:t>
      </w:r>
      <w:r w:rsidRPr="00814BCE">
        <w:rPr>
          <w:rFonts w:asciiTheme="minorHAnsi" w:hAnsiTheme="minorHAnsi" w:cstheme="minorHAnsi"/>
        </w:rPr>
        <w:t xml:space="preserve">, 13.123.234.0 com métrica </w:t>
      </w:r>
      <w:r w:rsidR="00DD0D40" w:rsidRPr="00814BCE">
        <w:rPr>
          <w:rFonts w:asciiTheme="minorHAnsi" w:hAnsiTheme="minorHAnsi" w:cstheme="minorHAnsi"/>
        </w:rPr>
        <w:t>3</w:t>
      </w:r>
      <w:r w:rsidRPr="00814BCE">
        <w:rPr>
          <w:rFonts w:asciiTheme="minorHAnsi" w:hAnsiTheme="minorHAnsi" w:cstheme="minorHAnsi"/>
        </w:rPr>
        <w:t xml:space="preserve"> e 14.14.0.0 com métrica </w:t>
      </w:r>
      <w:r w:rsidR="00DD0D40" w:rsidRPr="00814BCE">
        <w:rPr>
          <w:rFonts w:asciiTheme="minorHAnsi" w:hAnsiTheme="minorHAnsi" w:cstheme="minorHAnsi"/>
        </w:rPr>
        <w:t>3</w:t>
      </w:r>
    </w:p>
    <w:tbl>
      <w:tblPr>
        <w:tblW w:w="0" w:type="auto"/>
        <w:tblLook w:val="01E0" w:firstRow="1" w:lastRow="1" w:firstColumn="1" w:lastColumn="1" w:noHBand="0" w:noVBand="0"/>
      </w:tblPr>
      <w:tblGrid>
        <w:gridCol w:w="5275"/>
        <w:gridCol w:w="5191"/>
      </w:tblGrid>
      <w:tr w:rsidR="00632EB9" w:rsidRPr="00814BCE" w14:paraId="1446D8C4" w14:textId="77777777" w:rsidTr="00CA7894">
        <w:tc>
          <w:tcPr>
            <w:tcW w:w="5352" w:type="dxa"/>
            <w:hideMark/>
          </w:tcPr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387"/>
              <w:gridCol w:w="1721"/>
              <w:gridCol w:w="929"/>
            </w:tblGrid>
            <w:tr w:rsidR="00632EB9" w:rsidRPr="00814BCE" w14:paraId="3277C4AE" w14:textId="77777777" w:rsidTr="00CA7894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7D2B8A7" w14:textId="77777777" w:rsidR="00632EB9" w:rsidRPr="00814BCE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b/>
                      <w:kern w:val="28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b/>
                      <w:kern w:val="28"/>
                      <w:sz w:val="22"/>
                    </w:rPr>
                    <w:t>Destino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A02E1B7" w14:textId="77777777" w:rsidR="00632EB9" w:rsidRPr="00814BCE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b/>
                      <w:kern w:val="28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b/>
                      <w:kern w:val="28"/>
                      <w:sz w:val="22"/>
                    </w:rPr>
                    <w:t>Próximo Salto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B9A1DD9" w14:textId="77777777" w:rsidR="00632EB9" w:rsidRPr="00814BCE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b/>
                      <w:kern w:val="28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b/>
                      <w:kern w:val="28"/>
                      <w:sz w:val="22"/>
                    </w:rPr>
                    <w:t>Métrica</w:t>
                  </w:r>
                </w:p>
              </w:tc>
            </w:tr>
            <w:tr w:rsidR="00632EB9" w:rsidRPr="00814BCE" w14:paraId="6685C4CC" w14:textId="77777777" w:rsidTr="00CA7894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7C11F8D" w14:textId="77777777" w:rsidR="00632EB9" w:rsidRPr="00814BCE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60"/>
                    <w:jc w:val="right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10.0.0.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6E443FC" w14:textId="77777777" w:rsidR="00632EB9" w:rsidRPr="00814BCE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60"/>
                    <w:jc w:val="right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100.254.254.25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E10D344" w14:textId="77777777" w:rsidR="00632EB9" w:rsidRPr="00814BCE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3</w:t>
                  </w:r>
                </w:p>
              </w:tc>
            </w:tr>
            <w:tr w:rsidR="00632EB9" w:rsidRPr="00814BCE" w14:paraId="44416416" w14:textId="77777777" w:rsidTr="00CA7894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4DBB1EF" w14:textId="77777777" w:rsidR="00632EB9" w:rsidRPr="00814BCE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60"/>
                    <w:jc w:val="right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192.52.64.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B45DFE9" w14:textId="77777777" w:rsidR="00632EB9" w:rsidRPr="00814BCE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60"/>
                    <w:jc w:val="right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12.254.254.25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2ABCF6C" w14:textId="77777777" w:rsidR="00632EB9" w:rsidRPr="00814BCE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4</w:t>
                  </w:r>
                </w:p>
              </w:tc>
            </w:tr>
            <w:tr w:rsidR="00632EB9" w:rsidRPr="00814BCE" w14:paraId="436F8E75" w14:textId="77777777" w:rsidTr="00CA7894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1BA97197" w14:textId="77777777" w:rsidR="00632EB9" w:rsidRPr="00814BCE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60"/>
                    <w:jc w:val="right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14.14.0.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E778047" w14:textId="77777777" w:rsidR="00632EB9" w:rsidRPr="00814BCE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60"/>
                    <w:jc w:val="right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12.254.254.25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980F623" w14:textId="77777777" w:rsidR="00632EB9" w:rsidRPr="00814BCE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6</w:t>
                  </w:r>
                </w:p>
              </w:tc>
            </w:tr>
            <w:tr w:rsidR="00632EB9" w:rsidRPr="00814BCE" w14:paraId="32339957" w14:textId="77777777" w:rsidTr="00CA7894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29B8EE01" w14:textId="77777777" w:rsidR="00632EB9" w:rsidRPr="00814BCE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60"/>
                    <w:jc w:val="right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20.0.0.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68F6B7D" w14:textId="77777777" w:rsidR="00632EB9" w:rsidRPr="00814BCE" w:rsidRDefault="00632EB9" w:rsidP="00CA7894">
                  <w:pPr>
                    <w:tabs>
                      <w:tab w:val="num" w:pos="720"/>
                      <w:tab w:val="center" w:pos="4252"/>
                      <w:tab w:val="right" w:pos="8504"/>
                    </w:tabs>
                    <w:spacing w:before="60" w:after="0"/>
                    <w:jc w:val="right"/>
                    <w:rPr>
                      <w:rFonts w:asciiTheme="minorHAnsi" w:eastAsia="Times New Roman" w:hAnsiTheme="minorHAnsi" w:cstheme="minorHAnsi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2"/>
                    </w:rPr>
                    <w:t>100.254.254.25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71B6D0F" w14:textId="77777777" w:rsidR="00632EB9" w:rsidRPr="00814BCE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5</w:t>
                  </w:r>
                </w:p>
              </w:tc>
            </w:tr>
            <w:tr w:rsidR="00632EB9" w:rsidRPr="00814BCE" w14:paraId="284C88DA" w14:textId="77777777" w:rsidTr="00CA7894"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08E5DA0" w14:textId="77777777" w:rsidR="00632EB9" w:rsidRPr="00814BCE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right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13.123.234.0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70AA6D62" w14:textId="77777777" w:rsidR="00632EB9" w:rsidRPr="00814BCE" w:rsidRDefault="00632EB9" w:rsidP="00CA7894">
                  <w:pPr>
                    <w:tabs>
                      <w:tab w:val="num" w:pos="720"/>
                    </w:tabs>
                    <w:spacing w:before="60" w:after="0"/>
                    <w:jc w:val="right"/>
                    <w:rPr>
                      <w:rFonts w:asciiTheme="minorHAnsi" w:eastAsia="Times New Roman" w:hAnsiTheme="minorHAnsi" w:cstheme="minorHAnsi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sz w:val="22"/>
                    </w:rPr>
                    <w:t>100.254.254.254</w:t>
                  </w:r>
                </w:p>
              </w:tc>
              <w:tc>
                <w:tcPr>
                  <w:tcW w:w="0" w:type="auto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5333386" w14:textId="77777777" w:rsidR="00632EB9" w:rsidRPr="00814BCE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kern w:val="28"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kern w:val="28"/>
                      <w:sz w:val="22"/>
                    </w:rPr>
                    <w:t>3</w:t>
                  </w:r>
                </w:p>
              </w:tc>
            </w:tr>
          </w:tbl>
          <w:p w14:paraId="1B2ADFA0" w14:textId="77777777" w:rsidR="00632EB9" w:rsidRPr="00814BCE" w:rsidRDefault="00632EB9" w:rsidP="00CA7894">
            <w:pPr>
              <w:tabs>
                <w:tab w:val="num" w:pos="720"/>
              </w:tabs>
              <w:spacing w:before="240" w:after="60"/>
              <w:rPr>
                <w:rFonts w:asciiTheme="minorHAnsi" w:eastAsia="Times New Roman" w:hAnsiTheme="minorHAnsi" w:cstheme="minorHAnsi"/>
                <w:kern w:val="28"/>
              </w:rPr>
            </w:pPr>
          </w:p>
        </w:tc>
        <w:tc>
          <w:tcPr>
            <w:tcW w:w="5352" w:type="dxa"/>
            <w:hideMark/>
          </w:tcPr>
          <w:tbl>
            <w:tblPr>
              <w:tblW w:w="0" w:type="auto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873"/>
              <w:gridCol w:w="2126"/>
              <w:gridCol w:w="929"/>
            </w:tblGrid>
            <w:tr w:rsidR="00632EB9" w:rsidRPr="00814BCE" w14:paraId="6EE7DAFE" w14:textId="77777777" w:rsidTr="00CA7894">
              <w:tc>
                <w:tcPr>
                  <w:tcW w:w="18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6D1BB17" w14:textId="77777777" w:rsidR="00632EB9" w:rsidRPr="00814BCE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b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b/>
                      <w:sz w:val="22"/>
                    </w:rPr>
                    <w:t>Destino</w:t>
                  </w:r>
                </w:p>
              </w:tc>
              <w:tc>
                <w:tcPr>
                  <w:tcW w:w="212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7034383" w14:textId="77777777" w:rsidR="00632EB9" w:rsidRPr="00814BCE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b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b/>
                      <w:sz w:val="22"/>
                    </w:rPr>
                    <w:t>Próximo Salto</w:t>
                  </w:r>
                </w:p>
              </w:tc>
              <w:tc>
                <w:tcPr>
                  <w:tcW w:w="7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6341D07B" w14:textId="77777777" w:rsidR="00632EB9" w:rsidRPr="00814BCE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b/>
                    </w:rPr>
                  </w:pPr>
                  <w:r w:rsidRPr="00814BCE">
                    <w:rPr>
                      <w:rFonts w:asciiTheme="minorHAnsi" w:eastAsia="Times New Roman" w:hAnsiTheme="minorHAnsi" w:cstheme="minorHAnsi"/>
                      <w:b/>
                      <w:sz w:val="22"/>
                    </w:rPr>
                    <w:t>Métrica</w:t>
                  </w:r>
                </w:p>
              </w:tc>
            </w:tr>
            <w:tr w:rsidR="00632EB9" w:rsidRPr="00814BCE" w14:paraId="207C2B51" w14:textId="77777777" w:rsidTr="00AA3345">
              <w:trPr>
                <w:hidden/>
              </w:trPr>
              <w:tc>
                <w:tcPr>
                  <w:tcW w:w="18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4FC93A15" w14:textId="77777777" w:rsidR="00632EB9" w:rsidRPr="00732CBD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732CBD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10.0.0.0</w:t>
                  </w:r>
                  <w:r w:rsidRPr="00732CBD">
                    <w:rPr>
                      <w:rFonts w:asciiTheme="minorHAnsi" w:eastAsia="Times New Roman" w:hAnsiTheme="minorHAnsi" w:cstheme="minorHAnsi"/>
                      <w:color w:val="FFFFFF" w:themeColor="background1"/>
                      <w:sz w:val="22"/>
                    </w:rPr>
                    <w:t>_</w:t>
                  </w:r>
                </w:p>
              </w:tc>
              <w:tc>
                <w:tcPr>
                  <w:tcW w:w="212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FFFF" w:themeFill="background1"/>
                  <w:hideMark/>
                </w:tcPr>
                <w:p w14:paraId="75C6228C" w14:textId="77777777" w:rsidR="00632EB9" w:rsidRPr="00AA3345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AA334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100.254.254.254</w:t>
                  </w:r>
                </w:p>
              </w:tc>
              <w:tc>
                <w:tcPr>
                  <w:tcW w:w="7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FFFF" w:themeFill="background1"/>
                  <w:hideMark/>
                </w:tcPr>
                <w:p w14:paraId="4D285CC7" w14:textId="05043200" w:rsidR="00632EB9" w:rsidRPr="00AA3345" w:rsidRDefault="00AA3345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AA334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3</w:t>
                  </w:r>
                </w:p>
              </w:tc>
            </w:tr>
            <w:tr w:rsidR="00632EB9" w:rsidRPr="00814BCE" w14:paraId="79710EEA" w14:textId="77777777" w:rsidTr="00AA3345">
              <w:trPr>
                <w:hidden/>
              </w:trPr>
              <w:tc>
                <w:tcPr>
                  <w:tcW w:w="18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69680EA" w14:textId="77777777" w:rsidR="00632EB9" w:rsidRPr="00732CBD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732CBD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192.52.64.0</w:t>
                  </w:r>
                  <w:r w:rsidRPr="00732CBD">
                    <w:rPr>
                      <w:rFonts w:asciiTheme="minorHAnsi" w:eastAsia="Times New Roman" w:hAnsiTheme="minorHAnsi" w:cstheme="minorHAnsi"/>
                      <w:color w:val="FFFFFF" w:themeColor="background1"/>
                      <w:sz w:val="22"/>
                    </w:rPr>
                    <w:t>_</w:t>
                  </w:r>
                </w:p>
              </w:tc>
              <w:tc>
                <w:tcPr>
                  <w:tcW w:w="212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FFFF" w:themeFill="background1"/>
                  <w:hideMark/>
                </w:tcPr>
                <w:p w14:paraId="66DC7D94" w14:textId="77777777" w:rsidR="00632EB9" w:rsidRPr="00AA3345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AA334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12.254.254.254</w:t>
                  </w:r>
                </w:p>
              </w:tc>
              <w:tc>
                <w:tcPr>
                  <w:tcW w:w="7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FFFF" w:themeFill="background1"/>
                  <w:hideMark/>
                </w:tcPr>
                <w:p w14:paraId="33CA782C" w14:textId="77777777" w:rsidR="00632EB9" w:rsidRPr="00AA3345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AA334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4</w:t>
                  </w:r>
                </w:p>
              </w:tc>
            </w:tr>
            <w:tr w:rsidR="00632EB9" w:rsidRPr="00814BCE" w14:paraId="4BB74D4C" w14:textId="77777777" w:rsidTr="00AA3345">
              <w:trPr>
                <w:hidden/>
              </w:trPr>
              <w:tc>
                <w:tcPr>
                  <w:tcW w:w="18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01562C89" w14:textId="77777777" w:rsidR="00632EB9" w:rsidRPr="00732CBD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732CBD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14.14.0.0</w:t>
                  </w:r>
                  <w:r w:rsidRPr="00732CBD">
                    <w:rPr>
                      <w:rFonts w:asciiTheme="minorHAnsi" w:eastAsia="Times New Roman" w:hAnsiTheme="minorHAnsi" w:cstheme="minorHAnsi"/>
                      <w:color w:val="FFFFFF" w:themeColor="background1"/>
                      <w:sz w:val="22"/>
                    </w:rPr>
                    <w:t>_</w:t>
                  </w:r>
                </w:p>
              </w:tc>
              <w:tc>
                <w:tcPr>
                  <w:tcW w:w="212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FFFF" w:themeFill="background1"/>
                  <w:hideMark/>
                </w:tcPr>
                <w:p w14:paraId="61F72B41" w14:textId="77777777" w:rsidR="00632EB9" w:rsidRPr="00AA3345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AA334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100.254.254.254</w:t>
                  </w:r>
                </w:p>
              </w:tc>
              <w:tc>
                <w:tcPr>
                  <w:tcW w:w="7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FFFF" w:themeFill="background1"/>
                  <w:hideMark/>
                </w:tcPr>
                <w:p w14:paraId="62435240" w14:textId="5A830C67" w:rsidR="00632EB9" w:rsidRPr="00AA3345" w:rsidRDefault="00AA3345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AA334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4</w:t>
                  </w:r>
                </w:p>
              </w:tc>
            </w:tr>
            <w:tr w:rsidR="00632EB9" w:rsidRPr="00814BCE" w14:paraId="0ABE3C25" w14:textId="77777777" w:rsidTr="00AA3345">
              <w:trPr>
                <w:hidden/>
              </w:trPr>
              <w:tc>
                <w:tcPr>
                  <w:tcW w:w="18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521D339A" w14:textId="77777777" w:rsidR="00632EB9" w:rsidRPr="00732CBD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732CBD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20.0.0.0</w:t>
                  </w:r>
                  <w:r w:rsidRPr="00732CBD">
                    <w:rPr>
                      <w:rFonts w:asciiTheme="minorHAnsi" w:eastAsia="Times New Roman" w:hAnsiTheme="minorHAnsi" w:cstheme="minorHAnsi"/>
                      <w:color w:val="FFFFFF" w:themeColor="background1"/>
                      <w:sz w:val="22"/>
                    </w:rPr>
                    <w:t>_</w:t>
                  </w:r>
                </w:p>
              </w:tc>
              <w:tc>
                <w:tcPr>
                  <w:tcW w:w="212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FFFF" w:themeFill="background1"/>
                  <w:hideMark/>
                </w:tcPr>
                <w:p w14:paraId="4551705D" w14:textId="77777777" w:rsidR="00632EB9" w:rsidRPr="00AA3345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AA334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100.254.254.254</w:t>
                  </w:r>
                </w:p>
              </w:tc>
              <w:tc>
                <w:tcPr>
                  <w:tcW w:w="7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FFFF" w:themeFill="background1"/>
                  <w:hideMark/>
                </w:tcPr>
                <w:p w14:paraId="60507C52" w14:textId="77777777" w:rsidR="00632EB9" w:rsidRPr="00AA3345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AA334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5</w:t>
                  </w:r>
                </w:p>
              </w:tc>
            </w:tr>
            <w:tr w:rsidR="00632EB9" w:rsidRPr="00814BCE" w14:paraId="1A4F76C4" w14:textId="77777777" w:rsidTr="00AA3345">
              <w:trPr>
                <w:hidden/>
              </w:trPr>
              <w:tc>
                <w:tcPr>
                  <w:tcW w:w="1873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14:paraId="3F160F90" w14:textId="77777777" w:rsidR="00632EB9" w:rsidRPr="00732CBD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732CBD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13.123.234.0</w:t>
                  </w:r>
                  <w:r w:rsidRPr="00732CBD">
                    <w:rPr>
                      <w:rFonts w:asciiTheme="minorHAnsi" w:eastAsia="Times New Roman" w:hAnsiTheme="minorHAnsi" w:cstheme="minorHAnsi"/>
                      <w:color w:val="FFFFFF" w:themeColor="background1"/>
                      <w:sz w:val="22"/>
                    </w:rPr>
                    <w:t>_</w:t>
                  </w:r>
                </w:p>
              </w:tc>
              <w:tc>
                <w:tcPr>
                  <w:tcW w:w="212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FFFF" w:themeFill="background1"/>
                  <w:hideMark/>
                </w:tcPr>
                <w:p w14:paraId="4C5FE306" w14:textId="77777777" w:rsidR="00632EB9" w:rsidRPr="00AA3345" w:rsidRDefault="00632EB9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AA334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100.254.254.254</w:t>
                  </w:r>
                </w:p>
              </w:tc>
              <w:tc>
                <w:tcPr>
                  <w:tcW w:w="709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FFFFFF" w:themeFill="background1"/>
                  <w:hideMark/>
                </w:tcPr>
                <w:p w14:paraId="1595439C" w14:textId="2B074606" w:rsidR="00632EB9" w:rsidRPr="00AA3345" w:rsidRDefault="00AA3345" w:rsidP="00CA7894">
                  <w:pPr>
                    <w:tabs>
                      <w:tab w:val="num" w:pos="720"/>
                    </w:tabs>
                    <w:spacing w:before="60" w:after="60"/>
                    <w:jc w:val="center"/>
                    <w:rPr>
                      <w:rFonts w:asciiTheme="minorHAnsi" w:eastAsia="Times New Roman" w:hAnsiTheme="minorHAnsi" w:cstheme="minorHAnsi"/>
                      <w:vanish/>
                      <w:color w:val="FF0000"/>
                    </w:rPr>
                  </w:pPr>
                  <w:r w:rsidRPr="00AA3345">
                    <w:rPr>
                      <w:rFonts w:asciiTheme="minorHAnsi" w:eastAsia="Times New Roman" w:hAnsiTheme="minorHAnsi" w:cstheme="minorHAnsi"/>
                      <w:vanish/>
                      <w:color w:val="FF0000"/>
                      <w:sz w:val="22"/>
                    </w:rPr>
                    <w:t>4</w:t>
                  </w:r>
                </w:p>
              </w:tc>
            </w:tr>
          </w:tbl>
          <w:p w14:paraId="758BEE6E" w14:textId="77777777" w:rsidR="00632EB9" w:rsidRPr="00814BCE" w:rsidRDefault="00632EB9" w:rsidP="00CA7894">
            <w:pPr>
              <w:spacing w:after="0"/>
              <w:rPr>
                <w:rFonts w:asciiTheme="minorHAnsi" w:eastAsia="Times New Roman" w:hAnsiTheme="minorHAnsi" w:cstheme="minorHAnsi"/>
              </w:rPr>
            </w:pPr>
          </w:p>
        </w:tc>
      </w:tr>
    </w:tbl>
    <w:p w14:paraId="28E9CFB8" w14:textId="197A24FE" w:rsidR="00E42564" w:rsidRPr="00814BCE" w:rsidRDefault="00E42564" w:rsidP="003A2AFF">
      <w:pPr>
        <w:numPr>
          <w:ilvl w:val="0"/>
          <w:numId w:val="48"/>
        </w:numPr>
        <w:spacing w:before="120" w:after="120" w:afterAutospacing="0"/>
        <w:ind w:left="357" w:hanging="357"/>
        <w:outlineLvl w:val="0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</w:rPr>
        <w:t xml:space="preserve">Tendo em conta </w:t>
      </w:r>
      <w:r w:rsidR="00972246" w:rsidRPr="00814BCE">
        <w:rPr>
          <w:rFonts w:asciiTheme="minorHAnsi" w:hAnsiTheme="minorHAnsi" w:cstheme="minorHAnsi"/>
        </w:rPr>
        <w:t>a seguinte rede</w:t>
      </w:r>
      <w:r w:rsidR="00EB6222">
        <w:rPr>
          <w:rFonts w:asciiTheme="minorHAnsi" w:hAnsiTheme="minorHAnsi" w:cstheme="minorHAnsi"/>
        </w:rPr>
        <w:t xml:space="preserve"> determine a tabela</w:t>
      </w:r>
      <w:r w:rsidRPr="00814BCE">
        <w:rPr>
          <w:rFonts w:asciiTheme="minorHAnsi" w:hAnsiTheme="minorHAnsi" w:cstheme="minorHAnsi"/>
        </w:rPr>
        <w:t xml:space="preserve"> de </w:t>
      </w:r>
      <w:r w:rsidR="003A2AFF" w:rsidRPr="00814BCE">
        <w:rPr>
          <w:rFonts w:asciiTheme="minorHAnsi" w:hAnsiTheme="minorHAnsi" w:cstheme="minorHAnsi"/>
        </w:rPr>
        <w:t>encaminhamento</w:t>
      </w:r>
      <w:r w:rsidRPr="00814BCE">
        <w:rPr>
          <w:rFonts w:asciiTheme="minorHAnsi" w:hAnsiTheme="minorHAnsi" w:cstheme="minorHAnsi"/>
        </w:rPr>
        <w:t xml:space="preserve"> final </w:t>
      </w:r>
      <w:r w:rsidR="00972246" w:rsidRPr="00814BCE">
        <w:rPr>
          <w:rFonts w:asciiTheme="minorHAnsi" w:hAnsiTheme="minorHAnsi" w:cstheme="minorHAnsi"/>
        </w:rPr>
        <w:t xml:space="preserve">do </w:t>
      </w:r>
      <w:r w:rsidR="00972246" w:rsidRPr="00814BCE">
        <w:rPr>
          <w:rFonts w:asciiTheme="minorHAnsi" w:hAnsiTheme="minorHAnsi" w:cstheme="minorHAnsi"/>
          <w:i/>
        </w:rPr>
        <w:t>router</w:t>
      </w:r>
      <w:r w:rsidR="00972246" w:rsidRPr="00814BCE">
        <w:rPr>
          <w:rFonts w:asciiTheme="minorHAnsi" w:hAnsiTheme="minorHAnsi" w:cstheme="minorHAnsi"/>
        </w:rPr>
        <w:t xml:space="preserve"> </w:t>
      </w:r>
      <w:r w:rsidR="003A2AFF" w:rsidRPr="00814BCE">
        <w:rPr>
          <w:rFonts w:asciiTheme="minorHAnsi" w:hAnsiTheme="minorHAnsi" w:cstheme="minorHAnsi"/>
        </w:rPr>
        <w:t>A</w:t>
      </w:r>
      <w:r w:rsidR="00972246" w:rsidRPr="00814BCE">
        <w:rPr>
          <w:rFonts w:asciiTheme="minorHAnsi" w:hAnsiTheme="minorHAnsi" w:cstheme="minorHAnsi"/>
        </w:rPr>
        <w:t xml:space="preserve"> </w:t>
      </w:r>
      <w:r w:rsidRPr="00814BCE">
        <w:rPr>
          <w:rFonts w:asciiTheme="minorHAnsi" w:hAnsiTheme="minorHAnsi" w:cstheme="minorHAnsi"/>
        </w:rPr>
        <w:t xml:space="preserve">tendo em conta a métrica </w:t>
      </w:r>
      <w:r w:rsidR="003A2AFF" w:rsidRPr="00814BCE">
        <w:rPr>
          <w:rFonts w:asciiTheme="minorHAnsi" w:hAnsiTheme="minorHAnsi" w:cstheme="minorHAnsi"/>
        </w:rPr>
        <w:t>usada</w:t>
      </w:r>
      <w:r w:rsidRPr="00814BCE">
        <w:rPr>
          <w:rFonts w:asciiTheme="minorHAnsi" w:hAnsiTheme="minorHAnsi" w:cstheme="minorHAnsi"/>
        </w:rPr>
        <w:t xml:space="preserve"> pelo RIP</w:t>
      </w:r>
      <w:r w:rsidR="00972246" w:rsidRPr="00814BCE">
        <w:rPr>
          <w:rFonts w:asciiTheme="minorHAnsi" w:hAnsiTheme="minorHAnsi" w:cstheme="minorHAnsi"/>
        </w:rPr>
        <w:t>v2.</w:t>
      </w:r>
      <w:r w:rsidR="002411B9">
        <w:rPr>
          <w:rFonts w:asciiTheme="minorHAnsi" w:hAnsiTheme="minorHAnsi" w:cstheme="minorHAnsi"/>
        </w:rPr>
        <w:t xml:space="preserve"> Como campo “Para onde enviar” pode usar o nome do</w:t>
      </w:r>
      <w:r w:rsidR="00EB6222">
        <w:rPr>
          <w:rFonts w:asciiTheme="minorHAnsi" w:hAnsiTheme="minorHAnsi" w:cstheme="minorHAnsi"/>
        </w:rPr>
        <w:t>s</w:t>
      </w:r>
      <w:r w:rsidR="002411B9">
        <w:rPr>
          <w:rFonts w:asciiTheme="minorHAnsi" w:hAnsiTheme="minorHAnsi" w:cstheme="minorHAnsi"/>
        </w:rPr>
        <w:t xml:space="preserve"> </w:t>
      </w:r>
      <w:r w:rsidR="002411B9" w:rsidRPr="00EB6222">
        <w:rPr>
          <w:rFonts w:asciiTheme="minorHAnsi" w:hAnsiTheme="minorHAnsi" w:cstheme="minorHAnsi"/>
          <w:i/>
        </w:rPr>
        <w:t>router</w:t>
      </w:r>
      <w:r w:rsidR="00EB6222">
        <w:rPr>
          <w:rFonts w:asciiTheme="minorHAnsi" w:hAnsiTheme="minorHAnsi" w:cstheme="minorHAnsi"/>
          <w:i/>
        </w:rPr>
        <w:t>s</w:t>
      </w:r>
      <w:r w:rsidR="002411B9">
        <w:rPr>
          <w:rFonts w:asciiTheme="minorHAnsi" w:hAnsiTheme="minorHAnsi" w:cstheme="minorHAnsi"/>
        </w:rPr>
        <w:t xml:space="preserve"> (“A”, “B”, …)</w:t>
      </w:r>
      <w:r w:rsidR="00EB6222">
        <w:rPr>
          <w:rFonts w:asciiTheme="minorHAnsi" w:hAnsiTheme="minorHAnsi" w:cstheme="minorHAnsi"/>
        </w:rPr>
        <w:t>, etc</w:t>
      </w:r>
      <w:r w:rsidR="002411B9">
        <w:rPr>
          <w:rFonts w:asciiTheme="minorHAnsi" w:hAnsiTheme="minorHAnsi" w:cstheme="minorHAnsi"/>
        </w:rPr>
        <w:t>.</w:t>
      </w:r>
    </w:p>
    <w:p w14:paraId="2CD29113" w14:textId="77777777" w:rsidR="00E42564" w:rsidRPr="00814BCE" w:rsidRDefault="00E42564" w:rsidP="00E42564">
      <w:pPr>
        <w:keepLines/>
        <w:jc w:val="center"/>
        <w:rPr>
          <w:rFonts w:asciiTheme="minorHAnsi" w:hAnsiTheme="minorHAnsi" w:cstheme="minorHAnsi"/>
        </w:rPr>
      </w:pPr>
      <w:r w:rsidRPr="00814BCE">
        <w:rPr>
          <w:rFonts w:asciiTheme="minorHAnsi" w:hAnsiTheme="minorHAnsi" w:cstheme="minorHAnsi"/>
          <w:noProof/>
          <w:lang w:eastAsia="pt-PT"/>
        </w:rPr>
        <w:lastRenderedPageBreak/>
        <w:drawing>
          <wp:inline distT="0" distB="0" distL="0" distR="0" wp14:anchorId="448262E8" wp14:editId="24490C9A">
            <wp:extent cx="5542596" cy="3382433"/>
            <wp:effectExtent l="0" t="0" r="1270" b="8890"/>
            <wp:docPr id="38914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914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4701" cy="3481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1126FA7B" w14:textId="6E0CDC9B" w:rsidR="002E14CC" w:rsidRPr="00B76D70" w:rsidRDefault="00166B8D" w:rsidP="002E14CC">
      <w:pPr>
        <w:spacing w:after="0" w:afterAutospacing="0"/>
        <w:ind w:left="360"/>
        <w:rPr>
          <w:rFonts w:asciiTheme="minorHAnsi" w:hAnsiTheme="minorHAnsi" w:cstheme="minorHAnsi"/>
          <w:vanish/>
          <w:color w:val="FF0000"/>
          <w:szCs w:val="18"/>
          <w:u w:val="single"/>
        </w:rPr>
      </w:pPr>
      <w:r w:rsidRPr="00B76D70">
        <w:rPr>
          <w:rFonts w:asciiTheme="minorHAnsi" w:hAnsiTheme="minorHAnsi" w:cstheme="minorHAnsi"/>
          <w:vanish/>
          <w:color w:val="FF0000"/>
          <w:szCs w:val="18"/>
          <w:u w:val="single"/>
        </w:rPr>
        <w:t xml:space="preserve">A tabela do </w:t>
      </w:r>
      <w:proofErr w:type="gramStart"/>
      <w:r w:rsidRPr="00B76D70">
        <w:rPr>
          <w:rFonts w:asciiTheme="minorHAnsi" w:hAnsiTheme="minorHAnsi" w:cstheme="minorHAnsi"/>
          <w:i/>
          <w:vanish/>
          <w:color w:val="FF0000"/>
          <w:szCs w:val="18"/>
          <w:u w:val="single"/>
        </w:rPr>
        <w:t>router</w:t>
      </w:r>
      <w:proofErr w:type="gramEnd"/>
      <w:r w:rsidRPr="00B76D70">
        <w:rPr>
          <w:rFonts w:asciiTheme="minorHAnsi" w:hAnsiTheme="minorHAnsi" w:cstheme="minorHAnsi"/>
          <w:vanish/>
          <w:color w:val="FF0000"/>
          <w:szCs w:val="18"/>
          <w:u w:val="single"/>
        </w:rPr>
        <w:t xml:space="preserve"> </w:t>
      </w:r>
      <w:r w:rsidR="008673B4" w:rsidRPr="00B76D70">
        <w:rPr>
          <w:rFonts w:asciiTheme="minorHAnsi" w:hAnsiTheme="minorHAnsi" w:cstheme="minorHAnsi"/>
          <w:vanish/>
          <w:color w:val="FF0000"/>
          <w:szCs w:val="18"/>
          <w:u w:val="single"/>
        </w:rPr>
        <w:t>A</w:t>
      </w:r>
      <w:r w:rsidRPr="00B76D70">
        <w:rPr>
          <w:rFonts w:asciiTheme="minorHAnsi" w:hAnsiTheme="minorHAnsi" w:cstheme="minorHAnsi"/>
          <w:vanish/>
          <w:color w:val="FF0000"/>
          <w:szCs w:val="18"/>
          <w:u w:val="single"/>
        </w:rPr>
        <w:t xml:space="preserve"> </w:t>
      </w:r>
      <w:r w:rsidR="009521F0" w:rsidRPr="00B76D70">
        <w:rPr>
          <w:rFonts w:asciiTheme="minorHAnsi" w:hAnsiTheme="minorHAnsi" w:cstheme="minorHAnsi"/>
          <w:vanish/>
          <w:color w:val="FF0000"/>
          <w:szCs w:val="18"/>
          <w:u w:val="single"/>
        </w:rPr>
        <w:t xml:space="preserve">quando a rede convergir </w:t>
      </w:r>
      <w:r w:rsidRPr="00B76D70">
        <w:rPr>
          <w:rFonts w:asciiTheme="minorHAnsi" w:hAnsiTheme="minorHAnsi" w:cstheme="minorHAnsi"/>
          <w:vanish/>
          <w:color w:val="FF0000"/>
          <w:szCs w:val="18"/>
          <w:u w:val="single"/>
        </w:rPr>
        <w:t xml:space="preserve">vai ter entradas para as 7 redes da figura com métricas entre </w:t>
      </w:r>
      <w:r w:rsidR="008673B4" w:rsidRPr="00B76D70">
        <w:rPr>
          <w:rFonts w:asciiTheme="minorHAnsi" w:hAnsiTheme="minorHAnsi" w:cstheme="minorHAnsi"/>
          <w:vanish/>
          <w:color w:val="FF0000"/>
          <w:szCs w:val="18"/>
          <w:u w:val="single"/>
        </w:rPr>
        <w:t>0</w:t>
      </w:r>
      <w:r w:rsidRPr="00B76D70">
        <w:rPr>
          <w:rFonts w:asciiTheme="minorHAnsi" w:hAnsiTheme="minorHAnsi" w:cstheme="minorHAnsi"/>
          <w:vanish/>
          <w:color w:val="FF0000"/>
          <w:szCs w:val="18"/>
          <w:u w:val="single"/>
        </w:rPr>
        <w:t xml:space="preserve"> e </w:t>
      </w:r>
      <w:r w:rsidR="008673B4" w:rsidRPr="00B76D70">
        <w:rPr>
          <w:rFonts w:asciiTheme="minorHAnsi" w:hAnsiTheme="minorHAnsi" w:cstheme="minorHAnsi"/>
          <w:vanish/>
          <w:color w:val="FF0000"/>
          <w:szCs w:val="18"/>
          <w:u w:val="single"/>
        </w:rPr>
        <w:t>2</w:t>
      </w:r>
      <w:r w:rsidR="009521F0" w:rsidRPr="00B76D70">
        <w:rPr>
          <w:rFonts w:asciiTheme="minorHAnsi" w:hAnsiTheme="minorHAnsi" w:cstheme="minorHAnsi"/>
          <w:vanish/>
          <w:color w:val="FF0000"/>
          <w:szCs w:val="18"/>
          <w:u w:val="single"/>
        </w:rPr>
        <w:t xml:space="preserve"> (rede 66)</w:t>
      </w:r>
      <w:r w:rsidR="00B76D70" w:rsidRPr="00B76D70">
        <w:rPr>
          <w:rFonts w:asciiTheme="minorHAnsi" w:hAnsiTheme="minorHAnsi" w:cstheme="minorHAnsi"/>
          <w:vanish/>
          <w:color w:val="FF0000"/>
          <w:szCs w:val="18"/>
          <w:u w:val="single"/>
        </w:rPr>
        <w:t xml:space="preserve">, com a rede 66 a ter duas entradas na tabela, ambas com a distância 2 (no </w:t>
      </w:r>
      <w:r w:rsidR="00B76D70" w:rsidRPr="00B76D70">
        <w:rPr>
          <w:rFonts w:asciiTheme="minorHAnsi" w:hAnsiTheme="minorHAnsi" w:cstheme="minorHAnsi"/>
          <w:b/>
          <w:vanish/>
          <w:color w:val="FF0000"/>
          <w:szCs w:val="18"/>
          <w:u w:val="single"/>
        </w:rPr>
        <w:t>total 8 rotas na tabela</w:t>
      </w:r>
      <w:r w:rsidR="00B76D70" w:rsidRPr="00B76D70">
        <w:rPr>
          <w:rFonts w:asciiTheme="minorHAnsi" w:hAnsiTheme="minorHAnsi" w:cstheme="minorHAnsi"/>
          <w:vanish/>
          <w:color w:val="FF0000"/>
          <w:szCs w:val="18"/>
          <w:u w:val="single"/>
        </w:rPr>
        <w:t>)</w:t>
      </w:r>
      <w:r w:rsidR="009521F0" w:rsidRPr="00B76D70">
        <w:rPr>
          <w:rFonts w:asciiTheme="minorHAnsi" w:hAnsiTheme="minorHAnsi" w:cstheme="minorHAnsi"/>
          <w:vanish/>
          <w:color w:val="FF0000"/>
          <w:szCs w:val="18"/>
          <w:u w:val="single"/>
        </w:rPr>
        <w:t>.</w:t>
      </w:r>
    </w:p>
    <w:sectPr w:rsidR="002E14CC" w:rsidRPr="00B76D70" w:rsidSect="00913B08">
      <w:footerReference w:type="default" r:id="rId20"/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A0D9E5B" w14:textId="77777777" w:rsidR="00381189" w:rsidRDefault="00381189" w:rsidP="00C722BD">
      <w:pPr>
        <w:spacing w:after="0"/>
      </w:pPr>
      <w:r>
        <w:separator/>
      </w:r>
    </w:p>
  </w:endnote>
  <w:endnote w:type="continuationSeparator" w:id="0">
    <w:p w14:paraId="310722DB" w14:textId="77777777" w:rsidR="00381189" w:rsidRDefault="00381189" w:rsidP="00C722B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9163685"/>
      <w:docPartObj>
        <w:docPartGallery w:val="Page Numbers (Bottom of Page)"/>
        <w:docPartUnique/>
      </w:docPartObj>
    </w:sdtPr>
    <w:sdtContent>
      <w:p w14:paraId="6549978B" w14:textId="77777777" w:rsidR="009A7FBE" w:rsidRDefault="009A7FBE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E3049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788E9F9" w14:textId="77777777" w:rsidR="00381189" w:rsidRDefault="00381189" w:rsidP="00C722BD">
      <w:pPr>
        <w:spacing w:after="0"/>
      </w:pPr>
      <w:r>
        <w:separator/>
      </w:r>
    </w:p>
  </w:footnote>
  <w:footnote w:type="continuationSeparator" w:id="0">
    <w:p w14:paraId="13876E7E" w14:textId="77777777" w:rsidR="00381189" w:rsidRDefault="00381189" w:rsidP="00C722BD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366712C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182E591B"/>
    <w:multiLevelType w:val="hybridMultilevel"/>
    <w:tmpl w:val="7756A2AA"/>
    <w:lvl w:ilvl="0" w:tplc="88907950">
      <w:start w:val="1"/>
      <w:numFmt w:val="bullet"/>
      <w:lvlText w:val=""/>
      <w:lvlJc w:val="left"/>
      <w:pPr>
        <w:tabs>
          <w:tab w:val="num" w:pos="927"/>
        </w:tabs>
        <w:ind w:left="927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816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816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16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816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816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16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816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BC46C6B"/>
    <w:multiLevelType w:val="multilevel"/>
    <w:tmpl w:val="A726FF6A"/>
    <w:lvl w:ilvl="0">
      <w:start w:val="1"/>
      <w:numFmt w:val="decimal"/>
      <w:pStyle w:val="Pergunta"/>
      <w:lvlText w:val="%1)"/>
      <w:lvlJc w:val="left"/>
      <w:pPr>
        <w:ind w:left="360" w:hanging="360"/>
      </w:pPr>
      <w:rPr>
        <w:rFonts w:ascii="Cambria" w:hAnsi="Cambria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Hipotese"/>
      <w:lvlText w:val="⎕ ⎕ %1.%2)"/>
      <w:lvlJc w:val="left"/>
      <w:pPr>
        <w:ind w:left="72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  <w:lang w:val="pt-PT"/>
      </w:rPr>
    </w:lvl>
    <w:lvl w:ilvl="2">
      <w:start w:val="1"/>
      <w:numFmt w:val="decimal"/>
      <w:lvlText w:val="%1.%3)"/>
      <w:lvlJc w:val="left"/>
      <w:pPr>
        <w:ind w:left="1080" w:hanging="360"/>
      </w:pPr>
      <w:rPr>
        <w:rFonts w:ascii="Cambria" w:hAnsi="Cambria"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1D253C41"/>
    <w:multiLevelType w:val="hybridMultilevel"/>
    <w:tmpl w:val="9AE4A57E"/>
    <w:lvl w:ilvl="0" w:tplc="84B8271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4D007DE4">
      <w:start w:val="1035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02C8CB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0452166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A16E657A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8390B23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071E681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75386C24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11C8814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4" w15:restartNumberingAfterBreak="0">
    <w:nsid w:val="3401461C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375D3718"/>
    <w:multiLevelType w:val="hybridMultilevel"/>
    <w:tmpl w:val="9B00E928"/>
    <w:lvl w:ilvl="0" w:tplc="DA466942">
      <w:start w:val="1"/>
      <w:numFmt w:val="bullet"/>
      <w:lvlText w:val=""/>
      <w:lvlJc w:val="left"/>
      <w:pPr>
        <w:ind w:left="418" w:hanging="360"/>
      </w:pPr>
      <w:rPr>
        <w:rFonts w:ascii="Wingdings" w:hAnsi="Wingdings" w:hint="default"/>
      </w:rPr>
    </w:lvl>
    <w:lvl w:ilvl="1" w:tplc="08160003">
      <w:start w:val="1"/>
      <w:numFmt w:val="bullet"/>
      <w:lvlText w:val="o"/>
      <w:lvlJc w:val="left"/>
      <w:pPr>
        <w:ind w:left="1138" w:hanging="360"/>
      </w:pPr>
      <w:rPr>
        <w:rFonts w:ascii="Courier New" w:hAnsi="Courier New" w:hint="default"/>
      </w:rPr>
    </w:lvl>
    <w:lvl w:ilvl="2" w:tplc="08160005" w:tentative="1">
      <w:start w:val="1"/>
      <w:numFmt w:val="bullet"/>
      <w:lvlText w:val=""/>
      <w:lvlJc w:val="left"/>
      <w:pPr>
        <w:ind w:left="1858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578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298" w:hanging="360"/>
      </w:pPr>
      <w:rPr>
        <w:rFonts w:ascii="Courier New" w:hAnsi="Courier New" w:hint="default"/>
      </w:rPr>
    </w:lvl>
    <w:lvl w:ilvl="5" w:tplc="08160005" w:tentative="1">
      <w:start w:val="1"/>
      <w:numFmt w:val="bullet"/>
      <w:lvlText w:val=""/>
      <w:lvlJc w:val="left"/>
      <w:pPr>
        <w:ind w:left="4018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4738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458" w:hanging="360"/>
      </w:pPr>
      <w:rPr>
        <w:rFonts w:ascii="Courier New" w:hAnsi="Courier New" w:hint="default"/>
      </w:rPr>
    </w:lvl>
    <w:lvl w:ilvl="8" w:tplc="08160005" w:tentative="1">
      <w:start w:val="1"/>
      <w:numFmt w:val="bullet"/>
      <w:lvlText w:val=""/>
      <w:lvlJc w:val="left"/>
      <w:pPr>
        <w:ind w:left="6178" w:hanging="360"/>
      </w:pPr>
      <w:rPr>
        <w:rFonts w:ascii="Wingdings" w:hAnsi="Wingdings" w:hint="default"/>
      </w:rPr>
    </w:lvl>
  </w:abstractNum>
  <w:abstractNum w:abstractNumId="6" w15:restartNumberingAfterBreak="0">
    <w:nsid w:val="47F24F8D"/>
    <w:multiLevelType w:val="multilevel"/>
    <w:tmpl w:val="E60CE504"/>
    <w:lvl w:ilvl="0">
      <w:start w:val="1"/>
      <w:numFmt w:val="decimal"/>
      <w:lvlText w:val="%1"/>
      <w:lvlJc w:val="left"/>
      <w:pPr>
        <w:tabs>
          <w:tab w:val="num" w:pos="567"/>
        </w:tabs>
        <w:ind w:left="567" w:hanging="567"/>
      </w:pPr>
      <w:rPr>
        <w:rFonts w:ascii="Garamond" w:hAnsi="Garamond" w:hint="default"/>
        <w:b/>
        <w:i w:val="0"/>
        <w:sz w:val="28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567"/>
      </w:pPr>
      <w:rPr>
        <w:rFonts w:ascii="Garamond" w:hAnsi="Garamond" w:hint="default"/>
        <w:b/>
        <w:i w:val="0"/>
        <w:sz w:val="24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Garamond" w:hAnsi="Garamond" w:hint="default"/>
        <w:b/>
        <w:i w:val="0"/>
        <w:sz w:val="22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Garamond" w:hAnsi="Garamond" w:hint="default"/>
        <w:b/>
        <w:i w:val="0"/>
        <w:sz w:val="20"/>
      </w:rPr>
    </w:lvl>
    <w:lvl w:ilvl="4">
      <w:start w:val="1"/>
      <w:numFmt w:val="decimal"/>
      <w:lvlText w:val="%1.%2.%3.%4.%5"/>
      <w:lvlJc w:val="left"/>
      <w:pPr>
        <w:tabs>
          <w:tab w:val="num" w:pos="2160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7" w15:restartNumberingAfterBreak="0">
    <w:nsid w:val="53F51F18"/>
    <w:multiLevelType w:val="hybridMultilevel"/>
    <w:tmpl w:val="107811C8"/>
    <w:lvl w:ilvl="0" w:tplc="08160001">
      <w:start w:val="1"/>
      <w:numFmt w:val="bullet"/>
      <w:lvlText w:val=""/>
      <w:lvlJc w:val="left"/>
      <w:pPr>
        <w:ind w:left="1003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723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443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3163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883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603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323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6043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763" w:hanging="360"/>
      </w:pPr>
      <w:rPr>
        <w:rFonts w:ascii="Wingdings" w:hAnsi="Wingdings" w:hint="default"/>
      </w:rPr>
    </w:lvl>
  </w:abstractNum>
  <w:abstractNum w:abstractNumId="8" w15:restartNumberingAfterBreak="0">
    <w:nsid w:val="574418B4"/>
    <w:multiLevelType w:val="multilevel"/>
    <w:tmpl w:val="E940DFD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color w:val="auto"/>
      </w:rPr>
    </w:lvl>
    <w:lvl w:ilvl="1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57FB109A"/>
    <w:multiLevelType w:val="hybridMultilevel"/>
    <w:tmpl w:val="236E868A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56F314E"/>
    <w:multiLevelType w:val="hybridMultilevel"/>
    <w:tmpl w:val="75C46FE0"/>
    <w:lvl w:ilvl="0" w:tplc="3E20C324">
      <w:start w:val="1"/>
      <w:numFmt w:val="decimal"/>
      <w:lvlText w:val="%1)"/>
      <w:lvlJc w:val="left"/>
      <w:pPr>
        <w:tabs>
          <w:tab w:val="num" w:pos="502"/>
        </w:tabs>
        <w:ind w:left="502" w:hanging="360"/>
      </w:pPr>
      <w:rPr>
        <w:rFonts w:hint="default"/>
        <w:b w:val="0"/>
        <w:color w:val="auto"/>
      </w:rPr>
    </w:lvl>
    <w:lvl w:ilvl="1" w:tplc="AEEE7262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hint="default"/>
        <w:b w:val="0"/>
        <w:i w:val="0"/>
        <w:color w:val="000000"/>
      </w:rPr>
    </w:lvl>
    <w:lvl w:ilvl="2" w:tplc="8D7E9BA8">
      <w:start w:val="1"/>
      <w:numFmt w:val="upperRoman"/>
      <w:lvlText w:val="%3."/>
      <w:lvlJc w:val="right"/>
      <w:pPr>
        <w:tabs>
          <w:tab w:val="num" w:pos="1800"/>
        </w:tabs>
        <w:ind w:left="1800" w:hanging="180"/>
      </w:pPr>
      <w:rPr>
        <w:rFonts w:hint="default"/>
      </w:rPr>
    </w:lvl>
    <w:lvl w:ilvl="3" w:tplc="27C89C0A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DD1C1A3C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BF7EC11C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DF32054A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6326FEDE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3FE46436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 w15:restartNumberingAfterBreak="0">
    <w:nsid w:val="65F77EBE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2" w15:restartNumberingAfterBreak="0">
    <w:nsid w:val="666F7206"/>
    <w:multiLevelType w:val="multilevel"/>
    <w:tmpl w:val="0816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3" w15:restartNumberingAfterBreak="0">
    <w:nsid w:val="7F972B62"/>
    <w:multiLevelType w:val="multilevel"/>
    <w:tmpl w:val="C4E645F8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)"/>
      <w:lvlJc w:val="left"/>
      <w:pPr>
        <w:tabs>
          <w:tab w:val="num" w:pos="1080"/>
        </w:tabs>
        <w:ind w:left="1080" w:hanging="360"/>
      </w:pPr>
      <w:rPr>
        <w:rFonts w:asciiTheme="minorHAnsi" w:hAnsiTheme="minorHAnsi" w:cstheme="minorHAnsi" w:hint="default"/>
        <w:color w:val="auto"/>
      </w:rPr>
    </w:lvl>
    <w:lvl w:ilvl="2">
      <w:start w:val="1"/>
      <w:numFmt w:val="lowerRoman"/>
      <w:lvlText w:val="%3)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(%4)"/>
      <w:lvlJc w:val="left"/>
      <w:pPr>
        <w:tabs>
          <w:tab w:val="num" w:pos="1800"/>
        </w:tabs>
        <w:ind w:left="1800" w:hanging="360"/>
      </w:pPr>
    </w:lvl>
    <w:lvl w:ilvl="4">
      <w:start w:val="1"/>
      <w:numFmt w:val="lowerLetter"/>
      <w:lvlText w:val="(%5)"/>
      <w:lvlJc w:val="left"/>
      <w:pPr>
        <w:tabs>
          <w:tab w:val="num" w:pos="2160"/>
        </w:tabs>
        <w:ind w:left="2160" w:hanging="360"/>
      </w:pPr>
    </w:lvl>
    <w:lvl w:ilvl="5">
      <w:start w:val="1"/>
      <w:numFmt w:val="lowerRoman"/>
      <w:lvlText w:val="(%6)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lowerLetter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lowerRoman"/>
      <w:lvlText w:val="%9."/>
      <w:lvlJc w:val="left"/>
      <w:pPr>
        <w:tabs>
          <w:tab w:val="num" w:pos="3600"/>
        </w:tabs>
        <w:ind w:left="3600" w:hanging="360"/>
      </w:pPr>
    </w:lvl>
  </w:abstractNum>
  <w:num w:numId="1">
    <w:abstractNumId w:val="11"/>
  </w:num>
  <w:num w:numId="2">
    <w:abstractNumId w:val="12"/>
  </w:num>
  <w:num w:numId="3">
    <w:abstractNumId w:val="8"/>
  </w:num>
  <w:num w:numId="4">
    <w:abstractNumId w:val="10"/>
  </w:num>
  <w:num w:numId="5">
    <w:abstractNumId w:val="5"/>
  </w:num>
  <w:num w:numId="6">
    <w:abstractNumId w:val="2"/>
  </w:num>
  <w:num w:numId="7">
    <w:abstractNumId w:val="2"/>
  </w:num>
  <w:num w:numId="8">
    <w:abstractNumId w:val="3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4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2"/>
  </w:num>
  <w:num w:numId="22">
    <w:abstractNumId w:val="2"/>
  </w:num>
  <w:num w:numId="23">
    <w:abstractNumId w:val="2"/>
  </w:num>
  <w:num w:numId="24">
    <w:abstractNumId w:val="2"/>
  </w:num>
  <w:num w:numId="25">
    <w:abstractNumId w:val="2"/>
  </w:num>
  <w:num w:numId="26">
    <w:abstractNumId w:val="2"/>
  </w:num>
  <w:num w:numId="27">
    <w:abstractNumId w:val="2"/>
  </w:num>
  <w:num w:numId="28">
    <w:abstractNumId w:val="2"/>
  </w:num>
  <w:num w:numId="29">
    <w:abstractNumId w:val="2"/>
  </w:num>
  <w:num w:numId="30">
    <w:abstractNumId w:val="2"/>
  </w:num>
  <w:num w:numId="31">
    <w:abstractNumId w:val="2"/>
  </w:num>
  <w:num w:numId="32">
    <w:abstractNumId w:val="2"/>
  </w:num>
  <w:num w:numId="33">
    <w:abstractNumId w:val="2"/>
  </w:num>
  <w:num w:numId="34">
    <w:abstractNumId w:val="2"/>
  </w:num>
  <w:num w:numId="35">
    <w:abstractNumId w:val="2"/>
  </w:num>
  <w:num w:numId="36">
    <w:abstractNumId w:val="2"/>
  </w:num>
  <w:num w:numId="37">
    <w:abstractNumId w:val="2"/>
  </w:num>
  <w:num w:numId="38">
    <w:abstractNumId w:val="2"/>
  </w:num>
  <w:num w:numId="39">
    <w:abstractNumId w:val="2"/>
  </w:num>
  <w:num w:numId="40">
    <w:abstractNumId w:val="2"/>
  </w:num>
  <w:num w:numId="41">
    <w:abstractNumId w:val="2"/>
  </w:num>
  <w:num w:numId="42">
    <w:abstractNumId w:val="2"/>
  </w:num>
  <w:num w:numId="43">
    <w:abstractNumId w:val="0"/>
  </w:num>
  <w:num w:numId="44">
    <w:abstractNumId w:val="9"/>
  </w:num>
  <w:num w:numId="45">
    <w:abstractNumId w:val="7"/>
  </w:num>
  <w:num w:numId="4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1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13"/>
  </w:num>
  <w:num w:numId="4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225"/>
  <w:proofState w:spelling="clean" w:grammar="clean"/>
  <w:defaultTabStop w:val="708"/>
  <w:hyphenationZone w:val="425"/>
  <w:drawingGridHorizontalSpacing w:val="12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1B55"/>
    <w:rsid w:val="00014093"/>
    <w:rsid w:val="00033521"/>
    <w:rsid w:val="00040DC7"/>
    <w:rsid w:val="00043A97"/>
    <w:rsid w:val="000523B4"/>
    <w:rsid w:val="000541A3"/>
    <w:rsid w:val="0005557E"/>
    <w:rsid w:val="00060B28"/>
    <w:rsid w:val="00074951"/>
    <w:rsid w:val="0007602D"/>
    <w:rsid w:val="00083C7C"/>
    <w:rsid w:val="00084618"/>
    <w:rsid w:val="000913B2"/>
    <w:rsid w:val="00092073"/>
    <w:rsid w:val="00096E30"/>
    <w:rsid w:val="00097011"/>
    <w:rsid w:val="000B5413"/>
    <w:rsid w:val="000C0164"/>
    <w:rsid w:val="000D32B2"/>
    <w:rsid w:val="000E0782"/>
    <w:rsid w:val="000E2169"/>
    <w:rsid w:val="000E380F"/>
    <w:rsid w:val="000E4810"/>
    <w:rsid w:val="000E4DB4"/>
    <w:rsid w:val="000E6AF6"/>
    <w:rsid w:val="000E78E9"/>
    <w:rsid w:val="000F0382"/>
    <w:rsid w:val="000F7044"/>
    <w:rsid w:val="00105096"/>
    <w:rsid w:val="001124BB"/>
    <w:rsid w:val="00122211"/>
    <w:rsid w:val="00123DE9"/>
    <w:rsid w:val="00152304"/>
    <w:rsid w:val="001543B4"/>
    <w:rsid w:val="001543DD"/>
    <w:rsid w:val="00164140"/>
    <w:rsid w:val="00166B8D"/>
    <w:rsid w:val="0016774C"/>
    <w:rsid w:val="00184514"/>
    <w:rsid w:val="00190E4E"/>
    <w:rsid w:val="001C0494"/>
    <w:rsid w:val="001C0F03"/>
    <w:rsid w:val="001C2FC8"/>
    <w:rsid w:val="001C7AD5"/>
    <w:rsid w:val="001E7C16"/>
    <w:rsid w:val="001F4151"/>
    <w:rsid w:val="00200324"/>
    <w:rsid w:val="00234397"/>
    <w:rsid w:val="00240EFB"/>
    <w:rsid w:val="002411B9"/>
    <w:rsid w:val="00253BEA"/>
    <w:rsid w:val="002542D1"/>
    <w:rsid w:val="00263428"/>
    <w:rsid w:val="00266F05"/>
    <w:rsid w:val="002732C9"/>
    <w:rsid w:val="002879D1"/>
    <w:rsid w:val="002901D6"/>
    <w:rsid w:val="0029086A"/>
    <w:rsid w:val="00291690"/>
    <w:rsid w:val="002945D8"/>
    <w:rsid w:val="002B02A3"/>
    <w:rsid w:val="002B2C87"/>
    <w:rsid w:val="002B5102"/>
    <w:rsid w:val="002B610B"/>
    <w:rsid w:val="002B78CE"/>
    <w:rsid w:val="002C169D"/>
    <w:rsid w:val="002C3A49"/>
    <w:rsid w:val="002D2DA4"/>
    <w:rsid w:val="002E14CC"/>
    <w:rsid w:val="002E7980"/>
    <w:rsid w:val="002F1C22"/>
    <w:rsid w:val="00300D82"/>
    <w:rsid w:val="003030F9"/>
    <w:rsid w:val="00303E89"/>
    <w:rsid w:val="00311ED1"/>
    <w:rsid w:val="0031675A"/>
    <w:rsid w:val="00327F1F"/>
    <w:rsid w:val="00331006"/>
    <w:rsid w:val="00336F7C"/>
    <w:rsid w:val="0034049D"/>
    <w:rsid w:val="00342847"/>
    <w:rsid w:val="00343842"/>
    <w:rsid w:val="003509B8"/>
    <w:rsid w:val="003531BA"/>
    <w:rsid w:val="00353943"/>
    <w:rsid w:val="003607A3"/>
    <w:rsid w:val="00361EB4"/>
    <w:rsid w:val="00364E47"/>
    <w:rsid w:val="00365882"/>
    <w:rsid w:val="00367535"/>
    <w:rsid w:val="00372530"/>
    <w:rsid w:val="00372CA5"/>
    <w:rsid w:val="00381189"/>
    <w:rsid w:val="003A12F5"/>
    <w:rsid w:val="003A2AFF"/>
    <w:rsid w:val="003B2F49"/>
    <w:rsid w:val="003C2DE5"/>
    <w:rsid w:val="003C5EB9"/>
    <w:rsid w:val="003D34F1"/>
    <w:rsid w:val="003E45B2"/>
    <w:rsid w:val="003E482C"/>
    <w:rsid w:val="003E51E4"/>
    <w:rsid w:val="003E6D43"/>
    <w:rsid w:val="003F1C1A"/>
    <w:rsid w:val="003F2B66"/>
    <w:rsid w:val="003F3737"/>
    <w:rsid w:val="00406EAC"/>
    <w:rsid w:val="00417FC0"/>
    <w:rsid w:val="00420C52"/>
    <w:rsid w:val="00431C63"/>
    <w:rsid w:val="00455589"/>
    <w:rsid w:val="00460A92"/>
    <w:rsid w:val="00460F65"/>
    <w:rsid w:val="0046199D"/>
    <w:rsid w:val="0046472A"/>
    <w:rsid w:val="00464743"/>
    <w:rsid w:val="0046764B"/>
    <w:rsid w:val="00467AA5"/>
    <w:rsid w:val="004752C8"/>
    <w:rsid w:val="00483EDF"/>
    <w:rsid w:val="004844FE"/>
    <w:rsid w:val="00486B10"/>
    <w:rsid w:val="004A4ACD"/>
    <w:rsid w:val="004B1D53"/>
    <w:rsid w:val="004C6D71"/>
    <w:rsid w:val="004D2748"/>
    <w:rsid w:val="004E0B4E"/>
    <w:rsid w:val="004E2103"/>
    <w:rsid w:val="004E522B"/>
    <w:rsid w:val="004E5B4B"/>
    <w:rsid w:val="004E6A5F"/>
    <w:rsid w:val="004E7AEE"/>
    <w:rsid w:val="004F3943"/>
    <w:rsid w:val="004F3C1D"/>
    <w:rsid w:val="004F5142"/>
    <w:rsid w:val="004F5275"/>
    <w:rsid w:val="00510E1F"/>
    <w:rsid w:val="005139F4"/>
    <w:rsid w:val="005164EA"/>
    <w:rsid w:val="00522E6F"/>
    <w:rsid w:val="00523433"/>
    <w:rsid w:val="00531297"/>
    <w:rsid w:val="00535A6A"/>
    <w:rsid w:val="00545684"/>
    <w:rsid w:val="00550650"/>
    <w:rsid w:val="00553836"/>
    <w:rsid w:val="00555E2A"/>
    <w:rsid w:val="00557C09"/>
    <w:rsid w:val="00562652"/>
    <w:rsid w:val="005649B0"/>
    <w:rsid w:val="00574972"/>
    <w:rsid w:val="00587333"/>
    <w:rsid w:val="00590B81"/>
    <w:rsid w:val="005A2585"/>
    <w:rsid w:val="005B07F2"/>
    <w:rsid w:val="005B5612"/>
    <w:rsid w:val="005B6938"/>
    <w:rsid w:val="005D3DEA"/>
    <w:rsid w:val="005E1CFA"/>
    <w:rsid w:val="005F1C83"/>
    <w:rsid w:val="005F59B2"/>
    <w:rsid w:val="00600103"/>
    <w:rsid w:val="00601B59"/>
    <w:rsid w:val="00624DE8"/>
    <w:rsid w:val="00630123"/>
    <w:rsid w:val="00632EB9"/>
    <w:rsid w:val="00634F89"/>
    <w:rsid w:val="006356D2"/>
    <w:rsid w:val="00637314"/>
    <w:rsid w:val="0064401D"/>
    <w:rsid w:val="00646F7E"/>
    <w:rsid w:val="00647181"/>
    <w:rsid w:val="006509A8"/>
    <w:rsid w:val="0065792F"/>
    <w:rsid w:val="00662A4C"/>
    <w:rsid w:val="006666FE"/>
    <w:rsid w:val="00670F79"/>
    <w:rsid w:val="00675BDE"/>
    <w:rsid w:val="00686BA3"/>
    <w:rsid w:val="006909BB"/>
    <w:rsid w:val="006A7E1A"/>
    <w:rsid w:val="006B06F0"/>
    <w:rsid w:val="006C0F99"/>
    <w:rsid w:val="006D0CE4"/>
    <w:rsid w:val="006D432B"/>
    <w:rsid w:val="006D7A77"/>
    <w:rsid w:val="006F0A1C"/>
    <w:rsid w:val="00706759"/>
    <w:rsid w:val="00706B80"/>
    <w:rsid w:val="00707E2C"/>
    <w:rsid w:val="00712180"/>
    <w:rsid w:val="007173B8"/>
    <w:rsid w:val="00722E13"/>
    <w:rsid w:val="00725625"/>
    <w:rsid w:val="00732CBD"/>
    <w:rsid w:val="00734A44"/>
    <w:rsid w:val="00745AE4"/>
    <w:rsid w:val="007529DD"/>
    <w:rsid w:val="007551C7"/>
    <w:rsid w:val="00756210"/>
    <w:rsid w:val="00760D39"/>
    <w:rsid w:val="007702D7"/>
    <w:rsid w:val="00775598"/>
    <w:rsid w:val="00782B18"/>
    <w:rsid w:val="00784C26"/>
    <w:rsid w:val="007869DA"/>
    <w:rsid w:val="0079231C"/>
    <w:rsid w:val="007A5E85"/>
    <w:rsid w:val="007B2D1B"/>
    <w:rsid w:val="007B77B2"/>
    <w:rsid w:val="007C0DCC"/>
    <w:rsid w:val="007D1121"/>
    <w:rsid w:val="00800A83"/>
    <w:rsid w:val="008010F5"/>
    <w:rsid w:val="00812B5F"/>
    <w:rsid w:val="00814BCE"/>
    <w:rsid w:val="0081735D"/>
    <w:rsid w:val="00817C1C"/>
    <w:rsid w:val="00840E21"/>
    <w:rsid w:val="00847677"/>
    <w:rsid w:val="00854885"/>
    <w:rsid w:val="00864A43"/>
    <w:rsid w:val="008673B4"/>
    <w:rsid w:val="008808CB"/>
    <w:rsid w:val="0089636C"/>
    <w:rsid w:val="008B5094"/>
    <w:rsid w:val="008B6FDE"/>
    <w:rsid w:val="008B754B"/>
    <w:rsid w:val="008C6123"/>
    <w:rsid w:val="008C6B5C"/>
    <w:rsid w:val="008D0EA5"/>
    <w:rsid w:val="008D2AC2"/>
    <w:rsid w:val="008D3311"/>
    <w:rsid w:val="008D6289"/>
    <w:rsid w:val="008D6C80"/>
    <w:rsid w:val="008D6E71"/>
    <w:rsid w:val="008E23E7"/>
    <w:rsid w:val="008E44D9"/>
    <w:rsid w:val="008F2F65"/>
    <w:rsid w:val="008F6825"/>
    <w:rsid w:val="00911885"/>
    <w:rsid w:val="00911CAD"/>
    <w:rsid w:val="00913B08"/>
    <w:rsid w:val="0091675C"/>
    <w:rsid w:val="00917762"/>
    <w:rsid w:val="009231BB"/>
    <w:rsid w:val="009315CB"/>
    <w:rsid w:val="009452BC"/>
    <w:rsid w:val="009470B5"/>
    <w:rsid w:val="009521F0"/>
    <w:rsid w:val="00953D91"/>
    <w:rsid w:val="0095546C"/>
    <w:rsid w:val="00964153"/>
    <w:rsid w:val="00965852"/>
    <w:rsid w:val="00966FA5"/>
    <w:rsid w:val="00972246"/>
    <w:rsid w:val="00984004"/>
    <w:rsid w:val="00986CF4"/>
    <w:rsid w:val="00993174"/>
    <w:rsid w:val="009A1BE5"/>
    <w:rsid w:val="009A238B"/>
    <w:rsid w:val="009A7CBC"/>
    <w:rsid w:val="009A7FBE"/>
    <w:rsid w:val="009C1811"/>
    <w:rsid w:val="009E2708"/>
    <w:rsid w:val="009E2BD4"/>
    <w:rsid w:val="009F420F"/>
    <w:rsid w:val="00A10887"/>
    <w:rsid w:val="00A301CA"/>
    <w:rsid w:val="00A40565"/>
    <w:rsid w:val="00A42860"/>
    <w:rsid w:val="00A55656"/>
    <w:rsid w:val="00A5721E"/>
    <w:rsid w:val="00A60833"/>
    <w:rsid w:val="00A61C05"/>
    <w:rsid w:val="00A65A5F"/>
    <w:rsid w:val="00A70F47"/>
    <w:rsid w:val="00A71BD9"/>
    <w:rsid w:val="00A8238B"/>
    <w:rsid w:val="00A971C3"/>
    <w:rsid w:val="00AA3345"/>
    <w:rsid w:val="00AF4F4C"/>
    <w:rsid w:val="00AF7B5B"/>
    <w:rsid w:val="00B014E7"/>
    <w:rsid w:val="00B02ACD"/>
    <w:rsid w:val="00B0792E"/>
    <w:rsid w:val="00B07D54"/>
    <w:rsid w:val="00B16AD8"/>
    <w:rsid w:val="00B269FC"/>
    <w:rsid w:val="00B27BB3"/>
    <w:rsid w:val="00B33AF4"/>
    <w:rsid w:val="00B33B3A"/>
    <w:rsid w:val="00B36271"/>
    <w:rsid w:val="00B4437D"/>
    <w:rsid w:val="00B6481D"/>
    <w:rsid w:val="00B658C3"/>
    <w:rsid w:val="00B7287E"/>
    <w:rsid w:val="00B76D70"/>
    <w:rsid w:val="00B92956"/>
    <w:rsid w:val="00B975C9"/>
    <w:rsid w:val="00BA443A"/>
    <w:rsid w:val="00BB505F"/>
    <w:rsid w:val="00BB5A4E"/>
    <w:rsid w:val="00BB611D"/>
    <w:rsid w:val="00BC274F"/>
    <w:rsid w:val="00BD248D"/>
    <w:rsid w:val="00BE14B5"/>
    <w:rsid w:val="00BF1BA7"/>
    <w:rsid w:val="00C01B55"/>
    <w:rsid w:val="00C021CC"/>
    <w:rsid w:val="00C05CD6"/>
    <w:rsid w:val="00C070D4"/>
    <w:rsid w:val="00C25F05"/>
    <w:rsid w:val="00C27F88"/>
    <w:rsid w:val="00C30270"/>
    <w:rsid w:val="00C37BC7"/>
    <w:rsid w:val="00C434C2"/>
    <w:rsid w:val="00C44E6B"/>
    <w:rsid w:val="00C50AC9"/>
    <w:rsid w:val="00C52B02"/>
    <w:rsid w:val="00C52D1B"/>
    <w:rsid w:val="00C5447B"/>
    <w:rsid w:val="00C550CE"/>
    <w:rsid w:val="00C630E1"/>
    <w:rsid w:val="00C67FFA"/>
    <w:rsid w:val="00C715A1"/>
    <w:rsid w:val="00C722BD"/>
    <w:rsid w:val="00C8090C"/>
    <w:rsid w:val="00C80D4C"/>
    <w:rsid w:val="00C81498"/>
    <w:rsid w:val="00C82EB5"/>
    <w:rsid w:val="00C87DF4"/>
    <w:rsid w:val="00C91B92"/>
    <w:rsid w:val="00CA014F"/>
    <w:rsid w:val="00CA31C4"/>
    <w:rsid w:val="00CA33D8"/>
    <w:rsid w:val="00CA3A15"/>
    <w:rsid w:val="00CA6EC9"/>
    <w:rsid w:val="00CA7894"/>
    <w:rsid w:val="00CB2EBA"/>
    <w:rsid w:val="00CC4447"/>
    <w:rsid w:val="00CF0E76"/>
    <w:rsid w:val="00CF51BC"/>
    <w:rsid w:val="00CF65DB"/>
    <w:rsid w:val="00D00A8A"/>
    <w:rsid w:val="00D07778"/>
    <w:rsid w:val="00D13749"/>
    <w:rsid w:val="00D14C66"/>
    <w:rsid w:val="00D23B89"/>
    <w:rsid w:val="00D31E22"/>
    <w:rsid w:val="00D32F94"/>
    <w:rsid w:val="00D533F6"/>
    <w:rsid w:val="00D56282"/>
    <w:rsid w:val="00D62BA3"/>
    <w:rsid w:val="00D64864"/>
    <w:rsid w:val="00D67ACD"/>
    <w:rsid w:val="00D718CC"/>
    <w:rsid w:val="00D813C5"/>
    <w:rsid w:val="00D824BD"/>
    <w:rsid w:val="00D8449F"/>
    <w:rsid w:val="00D9681D"/>
    <w:rsid w:val="00DA0F77"/>
    <w:rsid w:val="00DB4B14"/>
    <w:rsid w:val="00DC5869"/>
    <w:rsid w:val="00DC597C"/>
    <w:rsid w:val="00DD0D40"/>
    <w:rsid w:val="00DE3049"/>
    <w:rsid w:val="00DE7231"/>
    <w:rsid w:val="00DF552E"/>
    <w:rsid w:val="00DF7612"/>
    <w:rsid w:val="00E15F36"/>
    <w:rsid w:val="00E304BE"/>
    <w:rsid w:val="00E32867"/>
    <w:rsid w:val="00E35F4A"/>
    <w:rsid w:val="00E414CE"/>
    <w:rsid w:val="00E42564"/>
    <w:rsid w:val="00E4276A"/>
    <w:rsid w:val="00E539F6"/>
    <w:rsid w:val="00E57FE9"/>
    <w:rsid w:val="00E63DB2"/>
    <w:rsid w:val="00E816AF"/>
    <w:rsid w:val="00E90DCC"/>
    <w:rsid w:val="00E94F27"/>
    <w:rsid w:val="00E95DA4"/>
    <w:rsid w:val="00EA0748"/>
    <w:rsid w:val="00EA0C61"/>
    <w:rsid w:val="00EA1F6E"/>
    <w:rsid w:val="00EA6270"/>
    <w:rsid w:val="00EB04A2"/>
    <w:rsid w:val="00EB6222"/>
    <w:rsid w:val="00EC4208"/>
    <w:rsid w:val="00EC7F27"/>
    <w:rsid w:val="00ED0AF6"/>
    <w:rsid w:val="00ED15F1"/>
    <w:rsid w:val="00ED1B0D"/>
    <w:rsid w:val="00EE227D"/>
    <w:rsid w:val="00EF4B8C"/>
    <w:rsid w:val="00F01F8B"/>
    <w:rsid w:val="00F10A49"/>
    <w:rsid w:val="00F114D2"/>
    <w:rsid w:val="00F11DBB"/>
    <w:rsid w:val="00F13568"/>
    <w:rsid w:val="00F2261B"/>
    <w:rsid w:val="00F2279C"/>
    <w:rsid w:val="00F425F6"/>
    <w:rsid w:val="00F45FAA"/>
    <w:rsid w:val="00F643DB"/>
    <w:rsid w:val="00F81856"/>
    <w:rsid w:val="00F83A1C"/>
    <w:rsid w:val="00F93B50"/>
    <w:rsid w:val="00F9791E"/>
    <w:rsid w:val="00FC25A1"/>
    <w:rsid w:val="00FF56D0"/>
    <w:rsid w:val="00FF6D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81DC55"/>
  <w15:docId w15:val="{7372FB0C-B404-4D70-A94B-E34C69137E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00" w:afterAutospacing="1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11DBB"/>
    <w:rPr>
      <w:rFonts w:ascii="Arial Narrow" w:hAnsi="Arial Narrow"/>
      <w:sz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72CA5"/>
    <w:pPr>
      <w:ind w:left="720"/>
      <w:contextualSpacing/>
    </w:pPr>
  </w:style>
  <w:style w:type="paragraph" w:styleId="Header">
    <w:name w:val="header"/>
    <w:basedOn w:val="Normal"/>
    <w:link w:val="HeaderChar"/>
    <w:unhideWhenUsed/>
    <w:rsid w:val="00C722BD"/>
    <w:pPr>
      <w:tabs>
        <w:tab w:val="center" w:pos="4252"/>
        <w:tab w:val="right" w:pos="8504"/>
      </w:tabs>
      <w:spacing w:after="0"/>
    </w:pPr>
  </w:style>
  <w:style w:type="character" w:customStyle="1" w:styleId="HeaderChar">
    <w:name w:val="Header Char"/>
    <w:basedOn w:val="DefaultParagraphFont"/>
    <w:link w:val="Header"/>
    <w:rsid w:val="00C722BD"/>
    <w:rPr>
      <w:rFonts w:ascii="Arial Narrow" w:hAnsi="Arial Narrow"/>
      <w:sz w:val="24"/>
    </w:rPr>
  </w:style>
  <w:style w:type="paragraph" w:styleId="Footer">
    <w:name w:val="footer"/>
    <w:basedOn w:val="Normal"/>
    <w:link w:val="FooterChar"/>
    <w:uiPriority w:val="99"/>
    <w:unhideWhenUsed/>
    <w:rsid w:val="00C722BD"/>
    <w:pPr>
      <w:tabs>
        <w:tab w:val="center" w:pos="4252"/>
        <w:tab w:val="right" w:pos="8504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C722BD"/>
    <w:rPr>
      <w:rFonts w:ascii="Arial Narrow" w:hAnsi="Arial Narrow"/>
      <w:sz w:val="24"/>
    </w:rPr>
  </w:style>
  <w:style w:type="character" w:styleId="Hyperlink">
    <w:name w:val="Hyperlink"/>
    <w:basedOn w:val="DefaultParagraphFont"/>
    <w:uiPriority w:val="99"/>
    <w:unhideWhenUsed/>
    <w:rsid w:val="00303E89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F0382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F0382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unhideWhenUsed/>
    <w:rsid w:val="0029169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29169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291690"/>
    <w:rPr>
      <w:rFonts w:ascii="Arial Narrow" w:hAnsi="Arial Narrow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29169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291690"/>
    <w:rPr>
      <w:rFonts w:ascii="Arial Narrow" w:hAnsi="Arial Narrow"/>
      <w:b/>
      <w:bCs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2D2DA4"/>
    <w:rPr>
      <w:color w:val="800080" w:themeColor="followedHyperlink"/>
      <w:u w:val="single"/>
    </w:rPr>
  </w:style>
  <w:style w:type="table" w:styleId="TableGrid">
    <w:name w:val="Table Grid"/>
    <w:basedOn w:val="TableNormal"/>
    <w:uiPriority w:val="59"/>
    <w:rsid w:val="002C169D"/>
    <w:pPr>
      <w:spacing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2C169D"/>
    <w:pPr>
      <w:spacing w:before="100" w:beforeAutospacing="1"/>
      <w:jc w:val="left"/>
    </w:pPr>
    <w:rPr>
      <w:rFonts w:ascii="Times New Roman" w:eastAsiaTheme="minorEastAsia" w:hAnsi="Times New Roman" w:cs="Times New Roman"/>
      <w:szCs w:val="24"/>
      <w:lang w:eastAsia="pt-PT"/>
    </w:rPr>
  </w:style>
  <w:style w:type="paragraph" w:customStyle="1" w:styleId="Hipotese">
    <w:name w:val="Hipotese"/>
    <w:basedOn w:val="NoSpacing"/>
    <w:link w:val="HipoteseChar"/>
    <w:uiPriority w:val="99"/>
    <w:qFormat/>
    <w:rsid w:val="00EC7F27"/>
    <w:pPr>
      <w:numPr>
        <w:ilvl w:val="1"/>
        <w:numId w:val="6"/>
      </w:numPr>
      <w:spacing w:before="40" w:after="40" w:afterAutospacing="0"/>
    </w:pPr>
    <w:rPr>
      <w:rFonts w:asciiTheme="majorHAnsi" w:eastAsia="Times New Roman" w:hAnsiTheme="majorHAnsi" w:cs="Times New Roman"/>
      <w:sz w:val="22"/>
      <w:szCs w:val="32"/>
    </w:rPr>
  </w:style>
  <w:style w:type="paragraph" w:customStyle="1" w:styleId="Pergunta">
    <w:name w:val="Pergunta"/>
    <w:basedOn w:val="Normal"/>
    <w:link w:val="PerguntaChar"/>
    <w:qFormat/>
    <w:rsid w:val="00EC7F27"/>
    <w:pPr>
      <w:keepLines/>
      <w:numPr>
        <w:numId w:val="6"/>
      </w:numPr>
      <w:tabs>
        <w:tab w:val="left" w:pos="284"/>
      </w:tabs>
      <w:spacing w:before="240" w:after="0" w:afterAutospacing="0"/>
    </w:pPr>
    <w:rPr>
      <w:rFonts w:asciiTheme="majorHAnsi" w:eastAsia="Times New Roman" w:hAnsiTheme="majorHAnsi" w:cs="Times New Roman"/>
      <w:sz w:val="22"/>
      <w:szCs w:val="24"/>
    </w:rPr>
  </w:style>
  <w:style w:type="character" w:customStyle="1" w:styleId="HipoteseChar">
    <w:name w:val="Hipotese Char"/>
    <w:basedOn w:val="DefaultParagraphFont"/>
    <w:link w:val="Hipotese"/>
    <w:uiPriority w:val="99"/>
    <w:rsid w:val="00EC7F27"/>
    <w:rPr>
      <w:rFonts w:asciiTheme="majorHAnsi" w:eastAsia="Times New Roman" w:hAnsiTheme="majorHAnsi" w:cs="Times New Roman"/>
      <w:szCs w:val="32"/>
    </w:rPr>
  </w:style>
  <w:style w:type="character" w:customStyle="1" w:styleId="PerguntaChar">
    <w:name w:val="Pergunta Char"/>
    <w:basedOn w:val="DefaultParagraphFont"/>
    <w:link w:val="Pergunta"/>
    <w:rsid w:val="00EC7F27"/>
    <w:rPr>
      <w:rFonts w:asciiTheme="majorHAnsi" w:eastAsia="Times New Roman" w:hAnsiTheme="majorHAnsi" w:cs="Times New Roman"/>
      <w:szCs w:val="24"/>
    </w:rPr>
  </w:style>
  <w:style w:type="paragraph" w:styleId="NoSpacing">
    <w:name w:val="No Spacing"/>
    <w:uiPriority w:val="1"/>
    <w:qFormat/>
    <w:rsid w:val="00EC7F27"/>
    <w:pPr>
      <w:spacing w:after="0"/>
    </w:pPr>
    <w:rPr>
      <w:rFonts w:ascii="Arial Narrow" w:hAnsi="Arial Narrow"/>
      <w:sz w:val="24"/>
    </w:rPr>
  </w:style>
  <w:style w:type="paragraph" w:customStyle="1" w:styleId="StylePerguntaVerdana9pt">
    <w:name w:val="Style Pergunta + Verdana 9 pt"/>
    <w:basedOn w:val="Pergunta"/>
    <w:rsid w:val="00574972"/>
    <w:pPr>
      <w:keepLines w:val="0"/>
      <w:numPr>
        <w:numId w:val="0"/>
      </w:numPr>
      <w:tabs>
        <w:tab w:val="clear" w:pos="284"/>
      </w:tabs>
      <w:spacing w:before="120" w:after="60"/>
      <w:ind w:left="2912" w:hanging="360"/>
      <w:outlineLvl w:val="0"/>
    </w:pPr>
    <w:rPr>
      <w:rFonts w:ascii="Verdana" w:hAnsi="Verdana"/>
      <w:color w:val="365F91" w:themeColor="accent1" w:themeShade="BF"/>
      <w:kern w:val="28"/>
      <w:sz w:val="18"/>
      <w:szCs w:val="20"/>
    </w:rPr>
  </w:style>
  <w:style w:type="character" w:customStyle="1" w:styleId="PerguntaChar1">
    <w:name w:val="Pergunta Char1"/>
    <w:basedOn w:val="DefaultParagraphFont"/>
    <w:locked/>
    <w:rsid w:val="002E14CC"/>
    <w:rPr>
      <w:rFonts w:ascii="Arial" w:hAnsi="Arial" w:cs="Arial" w:hint="default"/>
      <w:kern w:val="28"/>
      <w:lang w:val="pt-PT" w:eastAsia="en-US" w:bidi="ar-SA"/>
    </w:rPr>
  </w:style>
  <w:style w:type="table" w:customStyle="1" w:styleId="Tabelacomgrelha1">
    <w:name w:val="Tabela com grelha1"/>
    <w:basedOn w:val="TableNormal"/>
    <w:rsid w:val="002E14CC"/>
    <w:pPr>
      <w:spacing w:after="0" w:afterAutospacing="0"/>
      <w:jc w:val="left"/>
    </w:pPr>
    <w:rPr>
      <w:rFonts w:ascii="Times New Roman" w:eastAsia="Batang" w:hAnsi="Times New Roman" w:cs="Times New Roman"/>
      <w:sz w:val="20"/>
      <w:szCs w:val="20"/>
      <w:lang w:eastAsia="pt-PT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eGrid1">
    <w:name w:val="Table Grid1"/>
    <w:basedOn w:val="TableNormal"/>
    <w:next w:val="TableGrid"/>
    <w:uiPriority w:val="59"/>
    <w:rsid w:val="00D67ACD"/>
    <w:pPr>
      <w:spacing w:after="0" w:afterAutospacing="0"/>
      <w:jc w:val="left"/>
    </w:pPr>
    <w:rPr>
      <w:rFonts w:ascii="Times New Roman" w:eastAsia="Times New Roman" w:hAnsi="Times New Roman" w:cs="Times New Roman"/>
      <w:sz w:val="20"/>
      <w:szCs w:val="20"/>
      <w:lang w:eastAsia="pt-PT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091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628434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037715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061111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9513095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6681802">
          <w:marLeft w:val="1166"/>
          <w:marRight w:val="0"/>
          <w:marTop w:val="173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3074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790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43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06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556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56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emf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3.vsd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0D11549-CFD0-4874-AD90-750272A2CF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71</TotalTime>
  <Pages>1</Pages>
  <Words>2987</Words>
  <Characters>16131</Characters>
  <Application>Microsoft Office Word</Application>
  <DocSecurity>0</DocSecurity>
  <Lines>134</Lines>
  <Paragraphs>3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>ISEL</Company>
  <LinksUpToDate>false</LinksUpToDate>
  <CharactersWithSpaces>190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Almeida</dc:creator>
  <cp:keywords/>
  <dc:description/>
  <cp:lastModifiedBy>Vitor Almeida</cp:lastModifiedBy>
  <cp:revision>32</cp:revision>
  <cp:lastPrinted>2016-11-09T18:47:00Z</cp:lastPrinted>
  <dcterms:created xsi:type="dcterms:W3CDTF">2016-10-17T13:40:00Z</dcterms:created>
  <dcterms:modified xsi:type="dcterms:W3CDTF">2016-11-09T18:47:00Z</dcterms:modified>
</cp:coreProperties>
</file>